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0" r:id="rId2"/>
    <p:sldMasterId id="2147483673" r:id="rId3"/>
  </p:sldMasterIdLst>
  <p:notesMasterIdLst>
    <p:notesMasterId r:id="rId17"/>
  </p:notesMasterIdLst>
  <p:handoutMasterIdLst>
    <p:handoutMasterId r:id="rId18"/>
  </p:handoutMasterIdLst>
  <p:sldIdLst>
    <p:sldId id="444" r:id="rId4"/>
    <p:sldId id="1017" r:id="rId5"/>
    <p:sldId id="1024" r:id="rId6"/>
    <p:sldId id="830" r:id="rId7"/>
    <p:sldId id="831" r:id="rId8"/>
    <p:sldId id="832" r:id="rId9"/>
    <p:sldId id="870" r:id="rId10"/>
    <p:sldId id="1018" r:id="rId11"/>
    <p:sldId id="1025" r:id="rId12"/>
    <p:sldId id="1019" r:id="rId13"/>
    <p:sldId id="1021" r:id="rId14"/>
    <p:sldId id="1023" r:id="rId15"/>
    <p:sldId id="1026" r:id="rId16"/>
  </p:sldIdLst>
  <p:sldSz cx="12192000" cy="6858000"/>
  <p:notesSz cx="6794500" cy="9931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Comic Sans MS" pitchFamily="66" charset="0"/>
        <a:ea typeface="Arial Unicode MS" pitchFamily="34" charset="-128"/>
        <a:cs typeface="Arial Unicode MS" pitchFamily="34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Comic Sans MS" pitchFamily="66" charset="0"/>
        <a:ea typeface="Arial Unicode MS" pitchFamily="34" charset="-128"/>
        <a:cs typeface="Arial Unicode MS" pitchFamily="34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Comic Sans MS" pitchFamily="66" charset="0"/>
        <a:ea typeface="Arial Unicode MS" pitchFamily="34" charset="-128"/>
        <a:cs typeface="Arial Unicode MS" pitchFamily="34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Comic Sans MS" pitchFamily="66" charset="0"/>
        <a:ea typeface="Arial Unicode MS" pitchFamily="34" charset="-128"/>
        <a:cs typeface="Arial Unicode MS" pitchFamily="34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Comic Sans MS" pitchFamily="66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Comic Sans MS" pitchFamily="66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Comic Sans MS" pitchFamily="66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Comic Sans MS" pitchFamily="66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Comic Sans MS" pitchFamily="66" charset="0"/>
        <a:ea typeface="Arial Unicode MS" pitchFamily="34" charset="-128"/>
        <a:cs typeface="Arial Unicode MS" pitchFamily="34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4DA8"/>
    <a:srgbClr val="FFC000"/>
    <a:srgbClr val="00CC99"/>
    <a:srgbClr val="1121A8"/>
    <a:srgbClr val="D9E1F2"/>
    <a:srgbClr val="0000FF"/>
    <a:srgbClr val="0070C0"/>
    <a:srgbClr val="FF9966"/>
    <a:srgbClr val="7373FF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892" autoAdjust="0"/>
    <p:restoredTop sz="96247" autoAdjust="0"/>
  </p:normalViewPr>
  <p:slideViewPr>
    <p:cSldViewPr snapToObjects="1">
      <p:cViewPr varScale="1">
        <p:scale>
          <a:sx n="87" d="100"/>
          <a:sy n="87" d="100"/>
        </p:scale>
        <p:origin x="102" y="51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82219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1638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04" tIns="0" rIns="19104" bIns="0" numCol="1" anchor="t" anchorCtr="0" compatLnSpc="1">
            <a:prstTxWarp prst="textNoShape">
              <a:avLst/>
            </a:prstTxWarp>
          </a:bodyPr>
          <a:lstStyle>
            <a:lvl1pPr defTabSz="761944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863" y="0"/>
            <a:ext cx="2941637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04" tIns="0" rIns="19104" bIns="0" numCol="1" anchor="t" anchorCtr="0" compatLnSpc="1">
            <a:prstTxWarp prst="textNoShape">
              <a:avLst/>
            </a:prstTxWarp>
          </a:bodyPr>
          <a:lstStyle>
            <a:lvl1pPr algn="r" defTabSz="761944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0888"/>
            <a:ext cx="6597650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6" y="4718051"/>
            <a:ext cx="4984750" cy="446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334" tIns="46168" rIns="92334" bIns="4616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4"/>
            <a:ext cx="2941638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04" tIns="0" rIns="19104" bIns="0" numCol="1" anchor="b" anchorCtr="0" compatLnSpc="1">
            <a:prstTxWarp prst="textNoShape">
              <a:avLst/>
            </a:prstTxWarp>
          </a:bodyPr>
          <a:lstStyle>
            <a:lvl1pPr defTabSz="761944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863" y="9434514"/>
            <a:ext cx="2941637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104" tIns="0" rIns="19104" bIns="0" numCol="1" anchor="b" anchorCtr="0" compatLnSpc="1">
            <a:prstTxWarp prst="textNoShape">
              <a:avLst/>
            </a:prstTxWarp>
          </a:bodyPr>
          <a:lstStyle>
            <a:lvl1pPr algn="r" defTabSz="761944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78E10C20-DC46-46DA-BB75-437E067BAA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468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defTabSz="7620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8E10C20-DC46-46DA-BB75-437E067BAAA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653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6349A7-48F1-4654-AF07-FBF7916599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6323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410D23-A4F1-4A7F-BD0F-AE2B795F01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103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152400"/>
            <a:ext cx="259080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1" y="152400"/>
            <a:ext cx="7584831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5B18D-EF79-43D4-BE71-AC08064AD9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3503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61216D-017E-43AA-BF8A-E9827EEDBE2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962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E9A209-C545-4AE7-9E7F-F6EAE0D92B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674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6A0A84-A4AA-413A-BE8B-7F82FBF2C0B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271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9184" y="1052514"/>
            <a:ext cx="5755216" cy="5043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1" y="1052514"/>
            <a:ext cx="5755217" cy="5043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02BF21-D31C-4EE9-8306-31B02313BE7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90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07933F-946E-48C9-8F58-0891DADF68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702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35EDC4-5BF0-4A83-A939-D9BB9AACD17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55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2B9899-61D9-4E20-A421-FACE3106107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503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435F8A-76ED-4DC2-A429-E3EAA888B7C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543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2E1EFA-259B-4838-B144-5AB7CA3192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70437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CE3822-B762-47DB-97F8-A0871C6994A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921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2CC246-2081-42D6-A422-0E03516B0B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892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25467" y="188914"/>
            <a:ext cx="2927351" cy="59070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9184" y="188914"/>
            <a:ext cx="8583083" cy="59070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22FD89-7734-4840-A2C5-854B25352C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487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39185" y="188914"/>
            <a:ext cx="11713633" cy="59070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43934" y="6381750"/>
            <a:ext cx="3985684" cy="3238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995085" y="6381750"/>
            <a:ext cx="6057900" cy="3238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06317" y="6534150"/>
            <a:ext cx="3985683" cy="323850"/>
          </a:xfrm>
        </p:spPr>
        <p:txBody>
          <a:bodyPr/>
          <a:lstStyle>
            <a:lvl1pPr>
              <a:defRPr/>
            </a:lvl1pPr>
          </a:lstStyle>
          <a:p>
            <a:fld id="{356BCB77-7A39-4F1B-B986-411F3E38A4E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038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6349A7-48F1-4654-AF07-FBF7916599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92553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2E1EFA-259B-4838-B144-5AB7CA3192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51233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247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247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F29575-8922-41A4-9F71-FEC5F9D382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33663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066800"/>
            <a:ext cx="5087815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9785" y="1066800"/>
            <a:ext cx="5087815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40D5C3-63A1-455C-8DEB-5F0151AC2A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62134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75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75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693" y="153511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693" y="2174875"/>
            <a:ext cx="53887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2670F-784D-4673-AE00-52FF8DCFB6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1863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0CA3EA-E52D-41D4-A8A9-0858B19A1E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9849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247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247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F29575-8922-41A4-9F71-FEC5F9D382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24132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EB9F60-75B6-49D0-8EE8-8FFA66DCE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88481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24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7385" y="273051"/>
            <a:ext cx="681501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247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7C29C-F586-4B10-9901-82F2C5FC09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3139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554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554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554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98718D-FF41-49BE-9DA8-02EF7D0AD6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45614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410D23-A4F1-4A7F-BD0F-AE2B795F01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65867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152400"/>
            <a:ext cx="259080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1" y="152400"/>
            <a:ext cx="7584831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15B18D-EF79-43D4-BE71-AC08064AD9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6503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066800"/>
            <a:ext cx="5087815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9785" y="1066800"/>
            <a:ext cx="5087815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40D5C3-63A1-455C-8DEB-5F0151AC2A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978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75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75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693" y="153511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693" y="2174875"/>
            <a:ext cx="53887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2670F-784D-4673-AE00-52FF8DCFB6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036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0CA3EA-E52D-41D4-A8A9-0858B19A1E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076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EB9F60-75B6-49D0-8EE8-8FFA66DCE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7598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247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7385" y="273051"/>
            <a:ext cx="681501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247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7C29C-F586-4B10-9901-82F2C5FC09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5583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554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554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554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98718D-FF41-49BE-9DA8-02EF7D0AD6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334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52400"/>
            <a:ext cx="10363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066800"/>
            <a:ext cx="10363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87569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defTabSz="762000">
              <a:defRPr sz="1000" smtClean="0">
                <a:latin typeface="+mn-lt"/>
              </a:defRPr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defTabSz="762000">
              <a:defRPr sz="1000" smtClean="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472246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defTabSz="762000">
              <a:defRPr sz="1000" smtClean="0">
                <a:latin typeface="+mn-lt"/>
              </a:defRPr>
            </a:lvl1pPr>
          </a:lstStyle>
          <a:p>
            <a:pPr>
              <a:defRPr/>
            </a:pPr>
            <a:fld id="{B2BF50F6-A360-455E-972E-E9B09C9B2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70C0"/>
          </a:solidFill>
          <a:latin typeface="+mj-lt"/>
          <a:ea typeface="+mj-ea"/>
          <a:cs typeface="+mj-cs"/>
        </a:defRPr>
      </a:lvl1pPr>
      <a:lvl2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2pPr>
      <a:lvl3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3pPr>
      <a:lvl4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4pPr>
      <a:lvl5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5pPr>
      <a:lvl6pPr marL="4572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6pPr>
      <a:lvl7pPr marL="9144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7pPr>
      <a:lvl8pPr marL="13716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8pPr>
      <a:lvl9pPr marL="18288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9pPr>
    </p:titleStyle>
    <p:bodyStyle>
      <a:lvl1pPr marL="342900" indent="-3429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9185" y="188913"/>
            <a:ext cx="11713633" cy="6715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9185" y="1052514"/>
            <a:ext cx="11713633" cy="5043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1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  <a:p>
            <a:pPr lvl="3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43934" y="6381750"/>
            <a:ext cx="3985684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defTabSz="762000">
              <a:defRPr sz="12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95085" y="6381750"/>
            <a:ext cx="60579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defTabSz="762000">
              <a:defRPr sz="1200">
                <a:ea typeface="SimSun" pitchFamily="2" charset="-122"/>
              </a:defRPr>
            </a:lvl1pPr>
          </a:lstStyle>
          <a:p>
            <a:r>
              <a:rPr lang="en-US" altLang="zh-CN"/>
              <a:t>ET8016-2006-2007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06317" y="6534150"/>
            <a:ext cx="3985683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defTabSz="762000">
              <a:defRPr sz="1000"/>
            </a:lvl1pPr>
          </a:lstStyle>
          <a:p>
            <a:fld id="{77B1FFF3-6645-4E73-B707-182CD1B103C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3280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6699FF"/>
          </a:solidFill>
          <a:latin typeface="+mj-lt"/>
          <a:ea typeface="+mj-ea"/>
          <a:cs typeface="+mj-cs"/>
        </a:defRPr>
      </a:lvl1pPr>
      <a:lvl2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6699FF"/>
          </a:solidFill>
          <a:latin typeface="Tahoma" pitchFamily="34" charset="0"/>
        </a:defRPr>
      </a:lvl2pPr>
      <a:lvl3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6699FF"/>
          </a:solidFill>
          <a:latin typeface="Tahoma" pitchFamily="34" charset="0"/>
        </a:defRPr>
      </a:lvl3pPr>
      <a:lvl4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6699FF"/>
          </a:solidFill>
          <a:latin typeface="Tahoma" pitchFamily="34" charset="0"/>
        </a:defRPr>
      </a:lvl4pPr>
      <a:lvl5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6699FF"/>
          </a:solidFill>
          <a:latin typeface="Tahoma" pitchFamily="34" charset="0"/>
        </a:defRPr>
      </a:lvl5pPr>
      <a:lvl6pPr marL="4572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6699FF"/>
          </a:solidFill>
          <a:latin typeface="Tahoma" pitchFamily="34" charset="0"/>
        </a:defRPr>
      </a:lvl6pPr>
      <a:lvl7pPr marL="9144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6699FF"/>
          </a:solidFill>
          <a:latin typeface="Tahoma" pitchFamily="34" charset="0"/>
        </a:defRPr>
      </a:lvl7pPr>
      <a:lvl8pPr marL="13716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6699FF"/>
          </a:solidFill>
          <a:latin typeface="Tahoma" pitchFamily="34" charset="0"/>
        </a:defRPr>
      </a:lvl8pPr>
      <a:lvl9pPr marL="18288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6699FF"/>
          </a:solidFill>
          <a:latin typeface="Tahoma" pitchFamily="34" charset="0"/>
        </a:defRPr>
      </a:lvl9pPr>
    </p:titleStyle>
    <p:bodyStyle>
      <a:lvl1pPr marL="342900" indent="-342900" algn="l" defTabSz="762000" rtl="0" eaLnBrk="0" fontAlgn="base" hangingPunct="0">
        <a:spcBef>
          <a:spcPct val="20000"/>
        </a:spcBef>
        <a:spcAft>
          <a:spcPct val="0"/>
        </a:spcAft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762000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</a:defRPr>
      </a:lvl2pPr>
      <a:lvl3pPr marL="1143000" indent="-228600" algn="l" defTabSz="762000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</a:defRPr>
      </a:lvl3pPr>
      <a:lvl4pPr marL="1600200" indent="-228600" algn="l" defTabSz="762000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4pPr>
      <a:lvl5pPr marL="20574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52400"/>
            <a:ext cx="10363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066800"/>
            <a:ext cx="10363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87569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defTabSz="762000">
              <a:defRPr sz="1000" smtClean="0">
                <a:latin typeface="+mn-lt"/>
              </a:defRPr>
            </a:lvl1pPr>
          </a:lstStyle>
          <a:p>
            <a:pPr>
              <a:defRPr/>
            </a:pPr>
            <a:r>
              <a:rPr lang="nl-NL"/>
              <a:t>ET3185-D1-2008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defTabSz="762000">
              <a:defRPr sz="1000" smtClean="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472246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defTabSz="762000">
              <a:defRPr sz="1000" smtClean="0">
                <a:latin typeface="+mn-lt"/>
              </a:defRPr>
            </a:lvl1pPr>
          </a:lstStyle>
          <a:p>
            <a:pPr>
              <a:defRPr/>
            </a:pPr>
            <a:fld id="{B2BF50F6-A360-455E-972E-E9B09C9B2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055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ftr="0" dt="0"/>
  <p:txStyles>
    <p:titleStyle>
      <a:lvl1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+mj-lt"/>
          <a:ea typeface="+mj-ea"/>
          <a:cs typeface="+mj-cs"/>
        </a:defRPr>
      </a:lvl1pPr>
      <a:lvl2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2pPr>
      <a:lvl3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3pPr>
      <a:lvl4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4pPr>
      <a:lvl5pPr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5pPr>
      <a:lvl6pPr marL="4572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6pPr>
      <a:lvl7pPr marL="9144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7pPr>
      <a:lvl8pPr marL="13716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8pPr>
      <a:lvl9pPr marL="1828800" algn="ctr" defTabSz="762000" rtl="0" eaLnBrk="0" fontAlgn="base" hangingPunct="0">
        <a:spcBef>
          <a:spcPct val="0"/>
        </a:spcBef>
        <a:spcAft>
          <a:spcPct val="0"/>
        </a:spcAft>
        <a:defRPr sz="3200">
          <a:solidFill>
            <a:srgbClr val="0099FF"/>
          </a:solidFill>
          <a:latin typeface="Tahoma" pitchFamily="34" charset="0"/>
        </a:defRPr>
      </a:lvl9pPr>
    </p:titleStyle>
    <p:bodyStyle>
      <a:lvl1pPr marL="342900" indent="-3429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defTabSz="76200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0.xml"/><Relationship Id="rId4" Type="http://schemas.openxmlformats.org/officeDocument/2006/relationships/hyperlink" Target="https://www.lobster-robotics.com/" TargetMode="Externa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9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0.xml"/><Relationship Id="rId5" Type="http://schemas.openxmlformats.org/officeDocument/2006/relationships/image" Target="../media/image34.png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.png"/><Relationship Id="rId18" Type="http://schemas.openxmlformats.org/officeDocument/2006/relationships/oleObject" Target="../embeddings/oleObject10.bin"/><Relationship Id="rId26" Type="http://schemas.openxmlformats.org/officeDocument/2006/relationships/oleObject" Target="../embeddings/oleObject13.bin"/><Relationship Id="rId3" Type="http://schemas.openxmlformats.org/officeDocument/2006/relationships/image" Target="../media/image5.wmf"/><Relationship Id="rId21" Type="http://schemas.openxmlformats.org/officeDocument/2006/relationships/image" Target="../media/image13.wmf"/><Relationship Id="rId34" Type="http://schemas.openxmlformats.org/officeDocument/2006/relationships/oleObject" Target="../embeddings/oleObject18.bin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11.png"/><Relationship Id="rId25" Type="http://schemas.openxmlformats.org/officeDocument/2006/relationships/image" Target="../media/image16.png"/><Relationship Id="rId33" Type="http://schemas.openxmlformats.org/officeDocument/2006/relationships/image" Target="../media/image19.wmf"/><Relationship Id="rId2" Type="http://schemas.openxmlformats.org/officeDocument/2006/relationships/oleObject" Target="../embeddings/oleObject1.bin"/><Relationship Id="rId16" Type="http://schemas.openxmlformats.org/officeDocument/2006/relationships/image" Target="../media/image10.wmf"/><Relationship Id="rId20" Type="http://schemas.openxmlformats.org/officeDocument/2006/relationships/oleObject" Target="../embeddings/oleObject11.bin"/><Relationship Id="rId29" Type="http://schemas.openxmlformats.org/officeDocument/2006/relationships/oleObject" Target="../embeddings/oleObject15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8.wmf"/><Relationship Id="rId24" Type="http://schemas.openxmlformats.org/officeDocument/2006/relationships/image" Target="../media/image15.png"/><Relationship Id="rId32" Type="http://schemas.openxmlformats.org/officeDocument/2006/relationships/oleObject" Target="../embeddings/oleObject17.bin"/><Relationship Id="rId5" Type="http://schemas.openxmlformats.org/officeDocument/2006/relationships/image" Target="../media/image6.wmf"/><Relationship Id="rId15" Type="http://schemas.openxmlformats.org/officeDocument/2006/relationships/oleObject" Target="../embeddings/oleObject9.bin"/><Relationship Id="rId23" Type="http://schemas.openxmlformats.org/officeDocument/2006/relationships/image" Target="../media/image14.wmf"/><Relationship Id="rId28" Type="http://schemas.openxmlformats.org/officeDocument/2006/relationships/image" Target="../media/image17.emf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2.wmf"/><Relationship Id="rId31" Type="http://schemas.openxmlformats.org/officeDocument/2006/relationships/oleObject" Target="../embeddings/oleObject16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8.bin"/><Relationship Id="rId22" Type="http://schemas.openxmlformats.org/officeDocument/2006/relationships/oleObject" Target="../embeddings/oleObject12.bin"/><Relationship Id="rId27" Type="http://schemas.openxmlformats.org/officeDocument/2006/relationships/oleObject" Target="../embeddings/oleObject14.bin"/><Relationship Id="rId30" Type="http://schemas.openxmlformats.org/officeDocument/2006/relationships/image" Target="../media/image18.emf"/><Relationship Id="rId8" Type="http://schemas.openxmlformats.org/officeDocument/2006/relationships/image" Target="../media/image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hyperlink" Target="https://analog-electronics.tudelft.nl/" TargetMode="Externa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1BF8F-B270-4CCD-98E6-BFAA3F7C30C7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21735" y="1007434"/>
            <a:ext cx="10363200" cy="2163400"/>
          </a:xfrm>
        </p:spPr>
        <p:txBody>
          <a:bodyPr/>
          <a:lstStyle/>
          <a:p>
            <a:r>
              <a:rPr lang="en-US" sz="4400" dirty="0">
                <a:latin typeface="Arial" charset="0"/>
              </a:rPr>
              <a:t>Electronics</a:t>
            </a:r>
            <a:br>
              <a:rPr lang="en-US" sz="4000" dirty="0">
                <a:latin typeface="Arial" charset="0"/>
              </a:rPr>
            </a:br>
            <a:r>
              <a:rPr lang="en-US" sz="4000" dirty="0">
                <a:latin typeface="Arial" charset="0"/>
              </a:rPr>
              <a:t>EE3C11</a:t>
            </a:r>
            <a:br>
              <a:rPr lang="en-US" sz="4000" dirty="0">
                <a:latin typeface="Arial" charset="0"/>
              </a:rPr>
            </a:br>
            <a:r>
              <a:rPr lang="en-US" sz="2000" dirty="0">
                <a:latin typeface="Arial" charset="0"/>
              </a:rPr>
              <a:t>(Introduction)</a:t>
            </a:r>
            <a:endParaRPr lang="en-US" sz="4000" dirty="0">
              <a:latin typeface="Arial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98985" y="3869263"/>
            <a:ext cx="7361311" cy="1903822"/>
            <a:chOff x="1199456" y="3869263"/>
            <a:chExt cx="7361311" cy="1903822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CC7CDF3C-BEAF-422A-B052-977F49DFEC66}"/>
                </a:ext>
              </a:extLst>
            </p:cNvPr>
            <p:cNvGrpSpPr/>
            <p:nvPr/>
          </p:nvGrpSpPr>
          <p:grpSpPr>
            <a:xfrm>
              <a:off x="1371381" y="3869263"/>
              <a:ext cx="7125602" cy="1296000"/>
              <a:chOff x="1375117" y="5040000"/>
              <a:chExt cx="7125602" cy="1296000"/>
            </a:xfrm>
          </p:grpSpPr>
          <p:pic>
            <p:nvPicPr>
              <p:cNvPr id="5" name="Picture 4" descr="https://online-learning.tudelft.nl/media/filer_public_thumbnails/filer_public/3f/d8/3fd8f2f3-d561-437a-b378-856f436a329b/rene-van-swaaij-square.jpg__300x300_q70_subsampling-2.jpg">
                <a:extLst>
                  <a:ext uri="{FF2B5EF4-FFF2-40B4-BE49-F238E27FC236}">
                    <a16:creationId xmlns:a16="http://schemas.microsoft.com/office/drawing/2014/main" id="{8399AFC2-2CE4-4BCE-9574-10B4544BFD62}"/>
                  </a:ext>
                </a:extLst>
              </p:cNvPr>
              <p:cNvPicPr/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346" t="3696" r="36898" b="38630"/>
              <a:stretch/>
            </p:blipFill>
            <p:spPr bwMode="auto">
              <a:xfrm flipH="1">
                <a:off x="1375117" y="5040000"/>
                <a:ext cx="936104" cy="1296000"/>
              </a:xfrm>
              <a:prstGeom prst="rect">
                <a:avLst/>
              </a:prstGeom>
              <a:noFill/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6" name="Picture 5">
                <a:extLst>
                  <a:ext uri="{FF2B5EF4-FFF2-40B4-BE49-F238E27FC236}">
                    <a16:creationId xmlns:a16="http://schemas.microsoft.com/office/drawing/2014/main" id="{4D81E659-3197-478F-8F2D-325D1C3D7749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7130" b="7130"/>
              <a:stretch/>
            </p:blipFill>
            <p:spPr bwMode="auto">
              <a:xfrm>
                <a:off x="3215680" y="5040000"/>
                <a:ext cx="1152128" cy="1296000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7" name="Picture 6">
                <a:extLst>
                  <a:ext uri="{FF2B5EF4-FFF2-40B4-BE49-F238E27FC236}">
                    <a16:creationId xmlns:a16="http://schemas.microsoft.com/office/drawing/2014/main" id="{B76881D7-311D-417D-B19A-089765AECEFC}"/>
                  </a:ext>
                </a:extLst>
              </p:cNvPr>
              <p:cNvPicPr/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72267" y="5040000"/>
                <a:ext cx="1056094" cy="1296000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9" name="Picture 8" descr="https://brightspace.tudelft.nl/content/enforced/36269-ET3604LR+2017+1/Course%20Information/PastedImage_x889axb6dspck4efuaz99gh0s7hup7av001527114.png?_&amp;d2lSessionVal=9D9MzL8qL2mxVBiAvhU8ntRCZ&amp;ou=36269">
                <a:extLst>
                  <a:ext uri="{FF2B5EF4-FFF2-40B4-BE49-F238E27FC236}">
                    <a16:creationId xmlns:a16="http://schemas.microsoft.com/office/drawing/2014/main" id="{B033A649-8F63-44DA-816C-42301EA0491E}"/>
                  </a:ext>
                </a:extLst>
              </p:cNvPr>
              <p:cNvPicPr/>
              <p:nvPr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914" r="5344"/>
              <a:stretch/>
            </p:blipFill>
            <p:spPr bwMode="auto">
              <a:xfrm>
                <a:off x="7232820" y="5040000"/>
                <a:ext cx="1267899" cy="1296000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1131ABB3-158A-486F-97A7-A9004B0814C4}"/>
                </a:ext>
              </a:extLst>
            </p:cNvPr>
            <p:cNvSpPr txBox="1"/>
            <p:nvPr/>
          </p:nvSpPr>
          <p:spPr>
            <a:xfrm>
              <a:off x="1199456" y="5342198"/>
              <a:ext cx="7361311" cy="430887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marL="385763" indent="-385763" defTabSz="914400">
                <a:tabLst>
                  <a:tab pos="2386013" algn="l"/>
                </a:tabLst>
              </a:pPr>
              <a:r>
                <a:rPr lang="en-US" sz="1100" dirty="0">
                  <a:latin typeface="Arial" charset="0"/>
                  <a:cs typeface="Times New Roman" pitchFamily="18" charset="0"/>
                </a:rPr>
                <a:t>Rene van Swaaij                        Chris Verhoeven                           Anton Montagne              </a:t>
              </a:r>
              <a:r>
                <a:rPr lang="en-GB" sz="1100" dirty="0">
                  <a:latin typeface="Arial" charset="0"/>
                  <a:cs typeface="Times New Roman" pitchFamily="18" charset="0"/>
                </a:rPr>
                <a:t>            Marion de Vlieger</a:t>
              </a:r>
              <a:endParaRPr lang="en-US" sz="1100" dirty="0">
                <a:latin typeface="Arial" charset="0"/>
                <a:cs typeface="Times New Roman" pitchFamily="18" charset="0"/>
              </a:endParaRPr>
            </a:p>
            <a:p>
              <a:endParaRPr lang="en-US" sz="11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2168C61-115F-34AE-2185-0668BBCE7A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5863071"/>
              </p:ext>
            </p:extLst>
          </p:nvPr>
        </p:nvGraphicFramePr>
        <p:xfrm>
          <a:off x="2260403" y="726662"/>
          <a:ext cx="7378932" cy="5465176"/>
        </p:xfrm>
        <a:graphic>
          <a:graphicData uri="http://schemas.openxmlformats.org/drawingml/2006/table">
            <a:tbl>
              <a:tblPr/>
              <a:tblGrid>
                <a:gridCol w="472137">
                  <a:extLst>
                    <a:ext uri="{9D8B030D-6E8A-4147-A177-3AD203B41FA5}">
                      <a16:colId xmlns:a16="http://schemas.microsoft.com/office/drawing/2014/main" val="1656091704"/>
                    </a:ext>
                  </a:extLst>
                </a:gridCol>
                <a:gridCol w="1491524">
                  <a:extLst>
                    <a:ext uri="{9D8B030D-6E8A-4147-A177-3AD203B41FA5}">
                      <a16:colId xmlns:a16="http://schemas.microsoft.com/office/drawing/2014/main" val="718461269"/>
                    </a:ext>
                  </a:extLst>
                </a:gridCol>
                <a:gridCol w="418486">
                  <a:extLst>
                    <a:ext uri="{9D8B030D-6E8A-4147-A177-3AD203B41FA5}">
                      <a16:colId xmlns:a16="http://schemas.microsoft.com/office/drawing/2014/main" val="1906536263"/>
                    </a:ext>
                  </a:extLst>
                </a:gridCol>
                <a:gridCol w="2818516">
                  <a:extLst>
                    <a:ext uri="{9D8B030D-6E8A-4147-A177-3AD203B41FA5}">
                      <a16:colId xmlns:a16="http://schemas.microsoft.com/office/drawing/2014/main" val="75013530"/>
                    </a:ext>
                  </a:extLst>
                </a:gridCol>
                <a:gridCol w="2178269">
                  <a:extLst>
                    <a:ext uri="{9D8B030D-6E8A-4147-A177-3AD203B41FA5}">
                      <a16:colId xmlns:a16="http://schemas.microsoft.com/office/drawing/2014/main" val="4258949747"/>
                    </a:ext>
                  </a:extLst>
                </a:gridCol>
              </a:tblGrid>
              <a:tr h="20017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cation(s)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1071489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13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 + small intro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263141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1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84012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17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695474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0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708833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007751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4795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18502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17310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6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9827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4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791058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7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0217227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1072785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089256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9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039198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EG-Lecture Hall A (23.HG.0.23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1771191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6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4519647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800749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6778900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287684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955238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0044478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April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6492266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April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41288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Tuesday, April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6206776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dnesday, April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6 (build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5833449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1172880"/>
                  </a:ext>
                </a:extLst>
              </a:tr>
              <a:tr h="1658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7 (measur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905012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100395E7-440A-5388-A85B-44338C1EB5F7}"/>
              </a:ext>
            </a:extLst>
          </p:cNvPr>
          <p:cNvSpPr/>
          <p:nvPr/>
        </p:nvSpPr>
        <p:spPr bwMode="auto">
          <a:xfrm>
            <a:off x="1811524" y="0"/>
            <a:ext cx="8568952" cy="5040560"/>
          </a:xfrm>
          <a:prstGeom prst="rect">
            <a:avLst/>
          </a:prstGeom>
          <a:gradFill>
            <a:gsLst>
              <a:gs pos="0">
                <a:schemeClr val="bg1"/>
              </a:gs>
              <a:gs pos="94000">
                <a:schemeClr val="bg1"/>
              </a:gs>
              <a:gs pos="100000">
                <a:schemeClr val="bg1">
                  <a:alpha val="30000"/>
                </a:schemeClr>
              </a:gs>
            </a:gsLst>
            <a:lin ang="5400000" scaled="1"/>
          </a:gra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8BCFD90-9C9C-4FE8-88BA-E63DB7AA1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-1450025"/>
            <a:ext cx="184731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344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F2B0840-C754-7245-3098-70442BBC4E10}"/>
              </a:ext>
            </a:extLst>
          </p:cNvPr>
          <p:cNvSpPr txBox="1"/>
          <p:nvPr/>
        </p:nvSpPr>
        <p:spPr>
          <a:xfrm rot="217370">
            <a:off x="-160860" y="-620441"/>
            <a:ext cx="4059125" cy="64479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1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1DD74A-705C-2BD2-EC25-9148C6187D39}"/>
              </a:ext>
            </a:extLst>
          </p:cNvPr>
          <p:cNvSpPr txBox="1"/>
          <p:nvPr/>
        </p:nvSpPr>
        <p:spPr>
          <a:xfrm rot="21248439">
            <a:off x="8438920" y="-515040"/>
            <a:ext cx="3523722" cy="64479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1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734F141A-D9CB-13BD-40E2-82EBC47D1A51}"/>
              </a:ext>
            </a:extLst>
          </p:cNvPr>
          <p:cNvSpPr/>
          <p:nvPr/>
        </p:nvSpPr>
        <p:spPr bwMode="auto">
          <a:xfrm>
            <a:off x="3663242" y="928849"/>
            <a:ext cx="5040560" cy="3528392"/>
          </a:xfrm>
          <a:prstGeom prst="rightArrow">
            <a:avLst/>
          </a:prstGeom>
          <a:solidFill>
            <a:srgbClr val="FF0000"/>
          </a:solidFill>
          <a:ln w="12700" cap="flat" cmpd="sng" algn="ctr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effectLst/>
              <a:latin typeface="Comic Sans MS" pitchFamily="66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D957D7D-B57F-774F-FADE-7CA1081EFB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59910">
            <a:off x="274792" y="1607975"/>
            <a:ext cx="4834588" cy="22290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550CBA3-539B-1606-8B20-8A2CB72FDD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1302757">
            <a:off x="224520" y="1069542"/>
            <a:ext cx="3891373" cy="38554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1E328FE-E64F-7D2B-4BE9-09DCE610AD0A}"/>
              </a:ext>
            </a:extLst>
          </p:cNvPr>
          <p:cNvSpPr txBox="1"/>
          <p:nvPr/>
        </p:nvSpPr>
        <p:spPr>
          <a:xfrm>
            <a:off x="11460" y="6386680"/>
            <a:ext cx="375288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lobster-robotics.com</a:t>
            </a:r>
            <a:endParaRPr lang="en-US" dirty="0">
              <a:solidFill>
                <a:srgbClr val="0070C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2EF56D4-7282-BBEE-C7A0-480F2F397AF0}"/>
              </a:ext>
            </a:extLst>
          </p:cNvPr>
          <p:cNvSpPr txBox="1"/>
          <p:nvPr/>
        </p:nvSpPr>
        <p:spPr>
          <a:xfrm rot="21248439">
            <a:off x="904467" y="2685971"/>
            <a:ext cx="251703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P</a:t>
            </a:r>
          </a:p>
        </p:txBody>
      </p:sp>
    </p:spTree>
    <p:extLst>
      <p:ext uri="{BB962C8B-B14F-4D97-AF65-F5344CB8AC3E}">
        <p14:creationId xmlns:p14="http://schemas.microsoft.com/office/powerpoint/2010/main" val="20267616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2168C61-115F-34AE-2185-0668BBCE7A59}"/>
              </a:ext>
            </a:extLst>
          </p:cNvPr>
          <p:cNvGraphicFramePr>
            <a:graphicFrameLocks noGrp="1"/>
          </p:cNvGraphicFramePr>
          <p:nvPr/>
        </p:nvGraphicFramePr>
        <p:xfrm>
          <a:off x="2260403" y="726662"/>
          <a:ext cx="7378932" cy="5472940"/>
        </p:xfrm>
        <a:graphic>
          <a:graphicData uri="http://schemas.openxmlformats.org/drawingml/2006/table">
            <a:tbl>
              <a:tblPr/>
              <a:tblGrid>
                <a:gridCol w="472137">
                  <a:extLst>
                    <a:ext uri="{9D8B030D-6E8A-4147-A177-3AD203B41FA5}">
                      <a16:colId xmlns:a16="http://schemas.microsoft.com/office/drawing/2014/main" val="1656091704"/>
                    </a:ext>
                  </a:extLst>
                </a:gridCol>
                <a:gridCol w="1491524">
                  <a:extLst>
                    <a:ext uri="{9D8B030D-6E8A-4147-A177-3AD203B41FA5}">
                      <a16:colId xmlns:a16="http://schemas.microsoft.com/office/drawing/2014/main" val="718461269"/>
                    </a:ext>
                  </a:extLst>
                </a:gridCol>
                <a:gridCol w="418486">
                  <a:extLst>
                    <a:ext uri="{9D8B030D-6E8A-4147-A177-3AD203B41FA5}">
                      <a16:colId xmlns:a16="http://schemas.microsoft.com/office/drawing/2014/main" val="1906536263"/>
                    </a:ext>
                  </a:extLst>
                </a:gridCol>
                <a:gridCol w="2818516">
                  <a:extLst>
                    <a:ext uri="{9D8B030D-6E8A-4147-A177-3AD203B41FA5}">
                      <a16:colId xmlns:a16="http://schemas.microsoft.com/office/drawing/2014/main" val="75013530"/>
                    </a:ext>
                  </a:extLst>
                </a:gridCol>
                <a:gridCol w="2178269">
                  <a:extLst>
                    <a:ext uri="{9D8B030D-6E8A-4147-A177-3AD203B41FA5}">
                      <a16:colId xmlns:a16="http://schemas.microsoft.com/office/drawing/2014/main" val="4258949747"/>
                    </a:ext>
                  </a:extLst>
                </a:gridCol>
              </a:tblGrid>
              <a:tr h="20017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cation(s)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1071489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13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 + small intro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263141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1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84012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17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695474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0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708833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007751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4795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18502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17310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6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9827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4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791058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7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0217227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1072785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089256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9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039198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EG-Lecture Hall A (23.HG.0.23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1771191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6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4519647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800749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6778900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287684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955238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0044478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April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6492266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April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41288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Tuesday, April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6206776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dnesday, April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6 (build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5833449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117288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7 (measur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905012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EC34EFAA-ABE9-DEA3-B120-93481E4B9813}"/>
              </a:ext>
            </a:extLst>
          </p:cNvPr>
          <p:cNvSpPr/>
          <p:nvPr/>
        </p:nvSpPr>
        <p:spPr bwMode="auto">
          <a:xfrm>
            <a:off x="1811524" y="0"/>
            <a:ext cx="8568952" cy="5040560"/>
          </a:xfrm>
          <a:prstGeom prst="rect">
            <a:avLst/>
          </a:prstGeom>
          <a:gradFill>
            <a:gsLst>
              <a:gs pos="0">
                <a:schemeClr val="bg1"/>
              </a:gs>
              <a:gs pos="94000">
                <a:schemeClr val="bg1"/>
              </a:gs>
              <a:gs pos="100000">
                <a:schemeClr val="bg1">
                  <a:alpha val="30000"/>
                </a:schemeClr>
              </a:gs>
            </a:gsLst>
            <a:lin ang="5400000" scaled="1"/>
          </a:gra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8BCFD90-9C9C-4FE8-88BA-E63DB7AA1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-1450025"/>
            <a:ext cx="184731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344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F2B0840-C754-7245-3098-70442BBC4E10}"/>
              </a:ext>
            </a:extLst>
          </p:cNvPr>
          <p:cNvSpPr txBox="1"/>
          <p:nvPr/>
        </p:nvSpPr>
        <p:spPr>
          <a:xfrm rot="217370">
            <a:off x="-160860" y="-620441"/>
            <a:ext cx="4059125" cy="64479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1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1DD74A-705C-2BD2-EC25-9148C6187D39}"/>
              </a:ext>
            </a:extLst>
          </p:cNvPr>
          <p:cNvSpPr txBox="1"/>
          <p:nvPr/>
        </p:nvSpPr>
        <p:spPr>
          <a:xfrm rot="21248439">
            <a:off x="8438920" y="-515040"/>
            <a:ext cx="3523722" cy="64479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1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734F141A-D9CB-13BD-40E2-82EBC47D1A51}"/>
              </a:ext>
            </a:extLst>
          </p:cNvPr>
          <p:cNvSpPr/>
          <p:nvPr/>
        </p:nvSpPr>
        <p:spPr bwMode="auto">
          <a:xfrm>
            <a:off x="3663242" y="928849"/>
            <a:ext cx="5040560" cy="3528392"/>
          </a:xfrm>
          <a:prstGeom prst="rightArrow">
            <a:avLst/>
          </a:prstGeom>
          <a:solidFill>
            <a:srgbClr val="FF0000"/>
          </a:solidFill>
          <a:ln w="12700" cap="flat" cmpd="sng" algn="ctr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effectLst/>
              <a:latin typeface="Comic Sans MS" pitchFamily="66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B819BE2-8680-505D-FC8B-0B6CA5E32A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1302757">
            <a:off x="224520" y="1069542"/>
            <a:ext cx="3891373" cy="38554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CD28CD44-4C17-A72C-6CDC-8BFAF945169B}"/>
              </a:ext>
            </a:extLst>
          </p:cNvPr>
          <p:cNvSpPr txBox="1"/>
          <p:nvPr/>
        </p:nvSpPr>
        <p:spPr>
          <a:xfrm rot="21248439">
            <a:off x="904467" y="2685971"/>
            <a:ext cx="251703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P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6F0448D-74DA-529C-3FE4-E2CC77581F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87675">
            <a:off x="1178710" y="510742"/>
            <a:ext cx="4794416" cy="29888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31A42D04-1B91-16B7-0C48-99C53EF04E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3940" y="668703"/>
            <a:ext cx="3650780" cy="35279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14EE76CD-F178-EF05-AE85-78984A85E1B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01124" y="3180102"/>
            <a:ext cx="6781335" cy="29586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B9DB22DA-3E0E-5CE7-51D2-30C024D2D75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32796">
            <a:off x="6831672" y="1127673"/>
            <a:ext cx="4270928" cy="44599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FF6AA923-12CC-0BEA-9648-DF4A1E5CF1D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80414" y="1897751"/>
            <a:ext cx="3167646" cy="25383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F1C62818-1C9F-663A-CA94-7AC7EC2BAFB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21368191">
            <a:off x="8791079" y="1547510"/>
            <a:ext cx="2915949" cy="41612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4" name="Group 23">
            <a:extLst>
              <a:ext uri="{FF2B5EF4-FFF2-40B4-BE49-F238E27FC236}">
                <a16:creationId xmlns:a16="http://schemas.microsoft.com/office/drawing/2014/main" id="{2746BB70-DA8E-9030-CE2D-3FFD95267CE3}"/>
              </a:ext>
            </a:extLst>
          </p:cNvPr>
          <p:cNvGrpSpPr/>
          <p:nvPr/>
        </p:nvGrpSpPr>
        <p:grpSpPr>
          <a:xfrm>
            <a:off x="8623286" y="414967"/>
            <a:ext cx="3265978" cy="1605333"/>
            <a:chOff x="9559308" y="5382286"/>
            <a:chExt cx="2414551" cy="1186829"/>
          </a:xfrm>
        </p:grpSpPr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9D0CD49E-D974-8764-5998-60078866C250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rot="159910">
              <a:off x="9559308" y="5382286"/>
              <a:ext cx="2414551" cy="111328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87A24DF1-FA86-84B3-2A2A-E02338E6F598}"/>
                </a:ext>
              </a:extLst>
            </p:cNvPr>
            <p:cNvSpPr txBox="1"/>
            <p:nvPr/>
          </p:nvSpPr>
          <p:spPr>
            <a:xfrm rot="319253">
              <a:off x="10458337" y="5818232"/>
              <a:ext cx="616493" cy="7508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6000" b="1" dirty="0">
                  <a:solidFill>
                    <a:srgbClr val="FF4DA8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Wingdings" panose="05000000000000000000" pitchFamily="2" charset="2"/>
                </a:rPr>
                <a:t></a:t>
              </a:r>
              <a:endParaRPr lang="en-US" sz="6000" b="1" dirty="0">
                <a:solidFill>
                  <a:srgbClr val="FF4DA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57240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2168C61-115F-34AE-2185-0668BBCE7A59}"/>
              </a:ext>
            </a:extLst>
          </p:cNvPr>
          <p:cNvGraphicFramePr>
            <a:graphicFrameLocks noGrp="1"/>
          </p:cNvGraphicFramePr>
          <p:nvPr/>
        </p:nvGraphicFramePr>
        <p:xfrm>
          <a:off x="2260403" y="726662"/>
          <a:ext cx="7378932" cy="5472940"/>
        </p:xfrm>
        <a:graphic>
          <a:graphicData uri="http://schemas.openxmlformats.org/drawingml/2006/table">
            <a:tbl>
              <a:tblPr/>
              <a:tblGrid>
                <a:gridCol w="472137">
                  <a:extLst>
                    <a:ext uri="{9D8B030D-6E8A-4147-A177-3AD203B41FA5}">
                      <a16:colId xmlns:a16="http://schemas.microsoft.com/office/drawing/2014/main" val="1656091704"/>
                    </a:ext>
                  </a:extLst>
                </a:gridCol>
                <a:gridCol w="1491524">
                  <a:extLst>
                    <a:ext uri="{9D8B030D-6E8A-4147-A177-3AD203B41FA5}">
                      <a16:colId xmlns:a16="http://schemas.microsoft.com/office/drawing/2014/main" val="718461269"/>
                    </a:ext>
                  </a:extLst>
                </a:gridCol>
                <a:gridCol w="418486">
                  <a:extLst>
                    <a:ext uri="{9D8B030D-6E8A-4147-A177-3AD203B41FA5}">
                      <a16:colId xmlns:a16="http://schemas.microsoft.com/office/drawing/2014/main" val="1906536263"/>
                    </a:ext>
                  </a:extLst>
                </a:gridCol>
                <a:gridCol w="2818516">
                  <a:extLst>
                    <a:ext uri="{9D8B030D-6E8A-4147-A177-3AD203B41FA5}">
                      <a16:colId xmlns:a16="http://schemas.microsoft.com/office/drawing/2014/main" val="75013530"/>
                    </a:ext>
                  </a:extLst>
                </a:gridCol>
                <a:gridCol w="2178269">
                  <a:extLst>
                    <a:ext uri="{9D8B030D-6E8A-4147-A177-3AD203B41FA5}">
                      <a16:colId xmlns:a16="http://schemas.microsoft.com/office/drawing/2014/main" val="4258949747"/>
                    </a:ext>
                  </a:extLst>
                </a:gridCol>
              </a:tblGrid>
              <a:tr h="20017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cation(s)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1071489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13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 + small intro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263141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1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84012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17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695474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0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708833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007751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4795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18502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17310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6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9827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4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791058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7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0217227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1072785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089256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9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039198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EG-Lecture Hall A (23.HG.0.23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1771191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6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4519647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800749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6778900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287684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955238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0044478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April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6492266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April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41288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Tuesday, April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6206776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dnesday, April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6 (build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5833449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117288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7 (measur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905012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100395E7-440A-5388-A85B-44338C1EB5F7}"/>
              </a:ext>
            </a:extLst>
          </p:cNvPr>
          <p:cNvSpPr/>
          <p:nvPr/>
        </p:nvSpPr>
        <p:spPr bwMode="auto">
          <a:xfrm>
            <a:off x="1811524" y="0"/>
            <a:ext cx="8568952" cy="5040560"/>
          </a:xfrm>
          <a:prstGeom prst="rect">
            <a:avLst/>
          </a:prstGeom>
          <a:gradFill>
            <a:gsLst>
              <a:gs pos="0">
                <a:schemeClr val="bg1"/>
              </a:gs>
              <a:gs pos="94000">
                <a:schemeClr val="bg1"/>
              </a:gs>
              <a:gs pos="100000">
                <a:schemeClr val="bg1">
                  <a:alpha val="30000"/>
                </a:schemeClr>
              </a:gs>
            </a:gsLst>
            <a:lin ang="5400000" scaled="1"/>
          </a:gra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F055D51-1079-9D36-73BD-CE894EB71DBF}"/>
              </a:ext>
            </a:extLst>
          </p:cNvPr>
          <p:cNvSpPr txBox="1"/>
          <p:nvPr/>
        </p:nvSpPr>
        <p:spPr>
          <a:xfrm rot="217370">
            <a:off x="-160860" y="-620441"/>
            <a:ext cx="4059125" cy="64479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1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234FA62-622D-FCB1-8661-4D35D58FBF45}"/>
              </a:ext>
            </a:extLst>
          </p:cNvPr>
          <p:cNvSpPr txBox="1"/>
          <p:nvPr/>
        </p:nvSpPr>
        <p:spPr>
          <a:xfrm rot="21248439">
            <a:off x="8438920" y="-515040"/>
            <a:ext cx="3523722" cy="64479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1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8BCFD90-9C9C-4FE8-88BA-E63DB7AA1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-1450025"/>
            <a:ext cx="184731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34400"/>
          </a:p>
        </p:txBody>
      </p:sp>
      <p:pic>
        <p:nvPicPr>
          <p:cNvPr id="12" name="Picture 11" descr="A picture containing yellow, necklet, connector&#10;&#10;Description automatically generated">
            <a:extLst>
              <a:ext uri="{FF2B5EF4-FFF2-40B4-BE49-F238E27FC236}">
                <a16:creationId xmlns:a16="http://schemas.microsoft.com/office/drawing/2014/main" id="{F79EBE15-FA2D-D832-F8A2-FDBE8C94E23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428133">
            <a:off x="153622" y="882959"/>
            <a:ext cx="5150873" cy="38631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8" name="Picture 4" descr="Electrical Engineering Education">
            <a:extLst>
              <a:ext uri="{FF2B5EF4-FFF2-40B4-BE49-F238E27FC236}">
                <a16:creationId xmlns:a16="http://schemas.microsoft.com/office/drawing/2014/main" id="{B461F007-5722-295C-FEA8-A9EAC90768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82693">
            <a:off x="7782519" y="1316486"/>
            <a:ext cx="4176010" cy="27848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Arrow: Right 16">
            <a:extLst>
              <a:ext uri="{FF2B5EF4-FFF2-40B4-BE49-F238E27FC236}">
                <a16:creationId xmlns:a16="http://schemas.microsoft.com/office/drawing/2014/main" id="{E867DE1E-0C83-6C8A-2EE4-C85643449302}"/>
              </a:ext>
            </a:extLst>
          </p:cNvPr>
          <p:cNvSpPr/>
          <p:nvPr/>
        </p:nvSpPr>
        <p:spPr bwMode="auto">
          <a:xfrm>
            <a:off x="3663242" y="928849"/>
            <a:ext cx="5040560" cy="3528392"/>
          </a:xfrm>
          <a:prstGeom prst="rightArrow">
            <a:avLst/>
          </a:prstGeom>
          <a:solidFill>
            <a:srgbClr val="FF0000"/>
          </a:solidFill>
          <a:ln w="12700" cap="flat" cmpd="sng" algn="ctr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Design,</a:t>
            </a: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sz="4000" b="1" i="0" u="none" strike="noStrike" cap="none" normalizeH="0" baseline="0" dirty="0">
                <a:ln>
                  <a:noFill/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build, test</a:t>
            </a:r>
            <a:endParaRPr kumimoji="0" lang="en-US" sz="3600" b="1" i="0" u="none" strike="noStrike" cap="none" normalizeH="0" baseline="0" dirty="0">
              <a:ln>
                <a:noFill/>
              </a:ln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EBCB63B7-99D7-D436-08E3-122B0C391E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461282">
            <a:off x="2865566" y="344999"/>
            <a:ext cx="1194919" cy="14962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588D618F-0096-04BF-3DF0-6393F4CF3BAF}"/>
              </a:ext>
            </a:extLst>
          </p:cNvPr>
          <p:cNvGrpSpPr/>
          <p:nvPr/>
        </p:nvGrpSpPr>
        <p:grpSpPr>
          <a:xfrm>
            <a:off x="8445047" y="-517643"/>
            <a:ext cx="3523722" cy="6447919"/>
            <a:chOff x="8445047" y="-517643"/>
            <a:chExt cx="3523722" cy="6447919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03DEBED8-EBC1-2DBC-BAD9-AF4BA5E22C44}"/>
                </a:ext>
              </a:extLst>
            </p:cNvPr>
            <p:cNvSpPr txBox="1"/>
            <p:nvPr/>
          </p:nvSpPr>
          <p:spPr>
            <a:xfrm rot="21248439">
              <a:off x="8445047" y="-517643"/>
              <a:ext cx="3523722" cy="64479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1300" b="1" dirty="0">
                  <a:solidFill>
                    <a:srgbClr val="00B05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FFCA638E-0AEB-F30D-C45B-99ADEEF3B8E9}"/>
                </a:ext>
              </a:extLst>
            </p:cNvPr>
            <p:cNvSpPr txBox="1"/>
            <p:nvPr/>
          </p:nvSpPr>
          <p:spPr>
            <a:xfrm rot="21050572">
              <a:off x="11090034" y="2093374"/>
              <a:ext cx="81785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>
                  <a:solidFill>
                    <a:srgbClr val="00B05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nu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699883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2168C61-115F-34AE-2185-0668BBCE7A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2480542"/>
              </p:ext>
            </p:extLst>
          </p:nvPr>
        </p:nvGraphicFramePr>
        <p:xfrm>
          <a:off x="2260403" y="726662"/>
          <a:ext cx="7508260" cy="5503420"/>
        </p:xfrm>
        <a:graphic>
          <a:graphicData uri="http://schemas.openxmlformats.org/drawingml/2006/table">
            <a:tbl>
              <a:tblPr/>
              <a:tblGrid>
                <a:gridCol w="472137">
                  <a:extLst>
                    <a:ext uri="{9D8B030D-6E8A-4147-A177-3AD203B41FA5}">
                      <a16:colId xmlns:a16="http://schemas.microsoft.com/office/drawing/2014/main" val="1656091704"/>
                    </a:ext>
                  </a:extLst>
                </a:gridCol>
                <a:gridCol w="1620852">
                  <a:extLst>
                    <a:ext uri="{9D8B030D-6E8A-4147-A177-3AD203B41FA5}">
                      <a16:colId xmlns:a16="http://schemas.microsoft.com/office/drawing/2014/main" val="718461269"/>
                    </a:ext>
                  </a:extLst>
                </a:gridCol>
                <a:gridCol w="418486">
                  <a:extLst>
                    <a:ext uri="{9D8B030D-6E8A-4147-A177-3AD203B41FA5}">
                      <a16:colId xmlns:a16="http://schemas.microsoft.com/office/drawing/2014/main" val="1906536263"/>
                    </a:ext>
                  </a:extLst>
                </a:gridCol>
                <a:gridCol w="2818516">
                  <a:extLst>
                    <a:ext uri="{9D8B030D-6E8A-4147-A177-3AD203B41FA5}">
                      <a16:colId xmlns:a16="http://schemas.microsoft.com/office/drawing/2014/main" val="75013530"/>
                    </a:ext>
                  </a:extLst>
                </a:gridCol>
                <a:gridCol w="2178269">
                  <a:extLst>
                    <a:ext uri="{9D8B030D-6E8A-4147-A177-3AD203B41FA5}">
                      <a16:colId xmlns:a16="http://schemas.microsoft.com/office/drawing/2014/main" val="4258949747"/>
                    </a:ext>
                  </a:extLst>
                </a:gridCol>
              </a:tblGrid>
              <a:tr h="20017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Week</a:t>
                      </a:r>
                    </a:p>
                  </a:txBody>
                  <a:tcPr marL="9532" marR="9532" marT="953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im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Location(s)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1071489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263141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uesday, February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84012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Friday, February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hysics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695474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Monday, February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hysics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708833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007751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Friday, February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4795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Monday, February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18502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17310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Friday, March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9827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Monday, March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hysics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791058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uesday, March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0217227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Friday, March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1072785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Monday, March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hysics 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089256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uesday, March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039198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Friday, March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CEG-Lecture Hall A (23.HG.0.23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1771191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Monday, March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hysics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4519647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uesday, March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800749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Friday, March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6778900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Monday, March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hysics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287684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uesday, March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955238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Friday, March 3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0044478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Monday, April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hysics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6492266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uesday, April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 1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41288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uesday, April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hysics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6206776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Wednesday, April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 16 (build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5833449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hysics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117288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13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 17 (measur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chemeClr val="bg1">
                              <a:lumMod val="65000"/>
                            </a:schemeClr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905012"/>
                  </a:ext>
                </a:extLst>
              </a:tr>
            </a:tbl>
          </a:graphicData>
        </a:graphic>
      </p:graphicFrame>
      <p:grpSp>
        <p:nvGrpSpPr>
          <p:cNvPr id="14" name="Group 13">
            <a:extLst>
              <a:ext uri="{FF2B5EF4-FFF2-40B4-BE49-F238E27FC236}">
                <a16:creationId xmlns:a16="http://schemas.microsoft.com/office/drawing/2014/main" id="{E27402D0-83BD-4C19-B3FA-FDD253B61118}"/>
              </a:ext>
            </a:extLst>
          </p:cNvPr>
          <p:cNvGrpSpPr/>
          <p:nvPr/>
        </p:nvGrpSpPr>
        <p:grpSpPr>
          <a:xfrm>
            <a:off x="335360" y="50800"/>
            <a:ext cx="11232876" cy="6677027"/>
            <a:chOff x="335360" y="50800"/>
            <a:chExt cx="11232876" cy="6677027"/>
          </a:xfrm>
        </p:grpSpPr>
        <p:sp>
          <p:nvSpPr>
            <p:cNvPr id="217126" name="Freeform 38"/>
            <p:cNvSpPr>
              <a:spLocks/>
            </p:cNvSpPr>
            <p:nvPr/>
          </p:nvSpPr>
          <p:spPr bwMode="auto">
            <a:xfrm>
              <a:off x="335360" y="50800"/>
              <a:ext cx="1400278" cy="6654800"/>
            </a:xfrm>
            <a:custGeom>
              <a:avLst/>
              <a:gdLst>
                <a:gd name="T0" fmla="*/ 288 w 864"/>
                <a:gd name="T1" fmla="*/ 4128 h 4176"/>
                <a:gd name="T2" fmla="*/ 528 w 864"/>
                <a:gd name="T3" fmla="*/ 3888 h 4176"/>
                <a:gd name="T4" fmla="*/ 624 w 864"/>
                <a:gd name="T5" fmla="*/ 3504 h 4176"/>
                <a:gd name="T6" fmla="*/ 480 w 864"/>
                <a:gd name="T7" fmla="*/ 3120 h 4176"/>
                <a:gd name="T8" fmla="*/ 480 w 864"/>
                <a:gd name="T9" fmla="*/ 2928 h 4176"/>
                <a:gd name="T10" fmla="*/ 480 w 864"/>
                <a:gd name="T11" fmla="*/ 2592 h 4176"/>
                <a:gd name="T12" fmla="*/ 672 w 864"/>
                <a:gd name="T13" fmla="*/ 2400 h 4176"/>
                <a:gd name="T14" fmla="*/ 720 w 864"/>
                <a:gd name="T15" fmla="*/ 1920 h 4176"/>
                <a:gd name="T16" fmla="*/ 576 w 864"/>
                <a:gd name="T17" fmla="*/ 1584 h 4176"/>
                <a:gd name="T18" fmla="*/ 528 w 864"/>
                <a:gd name="T19" fmla="*/ 1152 h 4176"/>
                <a:gd name="T20" fmla="*/ 612 w 864"/>
                <a:gd name="T21" fmla="*/ 757 h 4176"/>
                <a:gd name="T22" fmla="*/ 816 w 864"/>
                <a:gd name="T23" fmla="*/ 672 h 4176"/>
                <a:gd name="T24" fmla="*/ 864 w 864"/>
                <a:gd name="T25" fmla="*/ 480 h 4176"/>
                <a:gd name="T26" fmla="*/ 816 w 864"/>
                <a:gd name="T27" fmla="*/ 240 h 4176"/>
                <a:gd name="T28" fmla="*/ 768 w 864"/>
                <a:gd name="T29" fmla="*/ 192 h 4176"/>
                <a:gd name="T30" fmla="*/ 720 w 864"/>
                <a:gd name="T31" fmla="*/ 144 h 4176"/>
                <a:gd name="T32" fmla="*/ 576 w 864"/>
                <a:gd name="T33" fmla="*/ 96 h 4176"/>
                <a:gd name="T34" fmla="*/ 576 w 864"/>
                <a:gd name="T35" fmla="*/ 48 h 4176"/>
                <a:gd name="T36" fmla="*/ 528 w 864"/>
                <a:gd name="T37" fmla="*/ 0 h 4176"/>
                <a:gd name="T38" fmla="*/ 432 w 864"/>
                <a:gd name="T39" fmla="*/ 0 h 4176"/>
                <a:gd name="T40" fmla="*/ 288 w 864"/>
                <a:gd name="T41" fmla="*/ 192 h 4176"/>
                <a:gd name="T42" fmla="*/ 192 w 864"/>
                <a:gd name="T43" fmla="*/ 288 h 4176"/>
                <a:gd name="T44" fmla="*/ 192 w 864"/>
                <a:gd name="T45" fmla="*/ 480 h 4176"/>
                <a:gd name="T46" fmla="*/ 144 w 864"/>
                <a:gd name="T47" fmla="*/ 768 h 4176"/>
                <a:gd name="T48" fmla="*/ 240 w 864"/>
                <a:gd name="T49" fmla="*/ 1056 h 4176"/>
                <a:gd name="T50" fmla="*/ 192 w 864"/>
                <a:gd name="T51" fmla="*/ 1248 h 4176"/>
                <a:gd name="T52" fmla="*/ 144 w 864"/>
                <a:gd name="T53" fmla="*/ 1440 h 4176"/>
                <a:gd name="T54" fmla="*/ 96 w 864"/>
                <a:gd name="T55" fmla="*/ 1632 h 4176"/>
                <a:gd name="T56" fmla="*/ 48 w 864"/>
                <a:gd name="T57" fmla="*/ 1872 h 4176"/>
                <a:gd name="T58" fmla="*/ 96 w 864"/>
                <a:gd name="T59" fmla="*/ 2160 h 4176"/>
                <a:gd name="T60" fmla="*/ 144 w 864"/>
                <a:gd name="T61" fmla="*/ 2304 h 4176"/>
                <a:gd name="T62" fmla="*/ 144 w 864"/>
                <a:gd name="T63" fmla="*/ 2496 h 4176"/>
                <a:gd name="T64" fmla="*/ 144 w 864"/>
                <a:gd name="T65" fmla="*/ 2784 h 4176"/>
                <a:gd name="T66" fmla="*/ 48 w 864"/>
                <a:gd name="T67" fmla="*/ 3072 h 4176"/>
                <a:gd name="T68" fmla="*/ 0 w 864"/>
                <a:gd name="T69" fmla="*/ 3264 h 4176"/>
                <a:gd name="T70" fmla="*/ 0 w 864"/>
                <a:gd name="T71" fmla="*/ 3504 h 4176"/>
                <a:gd name="T72" fmla="*/ 0 w 864"/>
                <a:gd name="T73" fmla="*/ 3696 h 4176"/>
                <a:gd name="T74" fmla="*/ 48 w 864"/>
                <a:gd name="T75" fmla="*/ 3792 h 4176"/>
                <a:gd name="T76" fmla="*/ 144 w 864"/>
                <a:gd name="T77" fmla="*/ 3888 h 4176"/>
                <a:gd name="T78" fmla="*/ 144 w 864"/>
                <a:gd name="T79" fmla="*/ 4080 h 4176"/>
                <a:gd name="T80" fmla="*/ 144 w 864"/>
                <a:gd name="T81" fmla="*/ 4176 h 4176"/>
                <a:gd name="T82" fmla="*/ 240 w 864"/>
                <a:gd name="T83" fmla="*/ 4128 h 4176"/>
                <a:gd name="T84" fmla="*/ 288 w 864"/>
                <a:gd name="T85" fmla="*/ 4128 h 4176"/>
                <a:gd name="connsiteX0" fmla="*/ 2778 w 10000"/>
                <a:gd name="connsiteY0" fmla="*/ 9885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9770 h 10000"/>
                <a:gd name="connsiteX40" fmla="*/ 1667 w 10000"/>
                <a:gd name="connsiteY40" fmla="*/ 10000 h 10000"/>
                <a:gd name="connsiteX41" fmla="*/ 2778 w 10000"/>
                <a:gd name="connsiteY41" fmla="*/ 9885 h 10000"/>
                <a:gd name="connsiteX0" fmla="*/ 2778 w 10000"/>
                <a:gd name="connsiteY0" fmla="*/ 9885 h 10006"/>
                <a:gd name="connsiteX1" fmla="*/ 6111 w 10000"/>
                <a:gd name="connsiteY1" fmla="*/ 9310 h 10006"/>
                <a:gd name="connsiteX2" fmla="*/ 7222 w 10000"/>
                <a:gd name="connsiteY2" fmla="*/ 8391 h 10006"/>
                <a:gd name="connsiteX3" fmla="*/ 5556 w 10000"/>
                <a:gd name="connsiteY3" fmla="*/ 7471 h 10006"/>
                <a:gd name="connsiteX4" fmla="*/ 5556 w 10000"/>
                <a:gd name="connsiteY4" fmla="*/ 7011 h 10006"/>
                <a:gd name="connsiteX5" fmla="*/ 5556 w 10000"/>
                <a:gd name="connsiteY5" fmla="*/ 6207 h 10006"/>
                <a:gd name="connsiteX6" fmla="*/ 7778 w 10000"/>
                <a:gd name="connsiteY6" fmla="*/ 5747 h 10006"/>
                <a:gd name="connsiteX7" fmla="*/ 8333 w 10000"/>
                <a:gd name="connsiteY7" fmla="*/ 4598 h 10006"/>
                <a:gd name="connsiteX8" fmla="*/ 6667 w 10000"/>
                <a:gd name="connsiteY8" fmla="*/ 3793 h 10006"/>
                <a:gd name="connsiteX9" fmla="*/ 6111 w 10000"/>
                <a:gd name="connsiteY9" fmla="*/ 2759 h 10006"/>
                <a:gd name="connsiteX10" fmla="*/ 7083 w 10000"/>
                <a:gd name="connsiteY10" fmla="*/ 1813 h 10006"/>
                <a:gd name="connsiteX11" fmla="*/ 9444 w 10000"/>
                <a:gd name="connsiteY11" fmla="*/ 1609 h 10006"/>
                <a:gd name="connsiteX12" fmla="*/ 10000 w 10000"/>
                <a:gd name="connsiteY12" fmla="*/ 1149 h 10006"/>
                <a:gd name="connsiteX13" fmla="*/ 9444 w 10000"/>
                <a:gd name="connsiteY13" fmla="*/ 575 h 10006"/>
                <a:gd name="connsiteX14" fmla="*/ 8889 w 10000"/>
                <a:gd name="connsiteY14" fmla="*/ 460 h 10006"/>
                <a:gd name="connsiteX15" fmla="*/ 8333 w 10000"/>
                <a:gd name="connsiteY15" fmla="*/ 345 h 10006"/>
                <a:gd name="connsiteX16" fmla="*/ 6667 w 10000"/>
                <a:gd name="connsiteY16" fmla="*/ 230 h 10006"/>
                <a:gd name="connsiteX17" fmla="*/ 6667 w 10000"/>
                <a:gd name="connsiteY17" fmla="*/ 115 h 10006"/>
                <a:gd name="connsiteX18" fmla="*/ 6111 w 10000"/>
                <a:gd name="connsiteY18" fmla="*/ 0 h 10006"/>
                <a:gd name="connsiteX19" fmla="*/ 5000 w 10000"/>
                <a:gd name="connsiteY19" fmla="*/ 0 h 10006"/>
                <a:gd name="connsiteX20" fmla="*/ 3333 w 10000"/>
                <a:gd name="connsiteY20" fmla="*/ 460 h 10006"/>
                <a:gd name="connsiteX21" fmla="*/ 2222 w 10000"/>
                <a:gd name="connsiteY21" fmla="*/ 690 h 10006"/>
                <a:gd name="connsiteX22" fmla="*/ 2222 w 10000"/>
                <a:gd name="connsiteY22" fmla="*/ 1149 h 10006"/>
                <a:gd name="connsiteX23" fmla="*/ 1667 w 10000"/>
                <a:gd name="connsiteY23" fmla="*/ 1839 h 10006"/>
                <a:gd name="connsiteX24" fmla="*/ 2778 w 10000"/>
                <a:gd name="connsiteY24" fmla="*/ 2529 h 10006"/>
                <a:gd name="connsiteX25" fmla="*/ 2222 w 10000"/>
                <a:gd name="connsiteY25" fmla="*/ 2989 h 10006"/>
                <a:gd name="connsiteX26" fmla="*/ 1667 w 10000"/>
                <a:gd name="connsiteY26" fmla="*/ 3448 h 10006"/>
                <a:gd name="connsiteX27" fmla="*/ 1111 w 10000"/>
                <a:gd name="connsiteY27" fmla="*/ 3908 h 10006"/>
                <a:gd name="connsiteX28" fmla="*/ 556 w 10000"/>
                <a:gd name="connsiteY28" fmla="*/ 4483 h 10006"/>
                <a:gd name="connsiteX29" fmla="*/ 1111 w 10000"/>
                <a:gd name="connsiteY29" fmla="*/ 5172 h 10006"/>
                <a:gd name="connsiteX30" fmla="*/ 1667 w 10000"/>
                <a:gd name="connsiteY30" fmla="*/ 5517 h 10006"/>
                <a:gd name="connsiteX31" fmla="*/ 1667 w 10000"/>
                <a:gd name="connsiteY31" fmla="*/ 5977 h 10006"/>
                <a:gd name="connsiteX32" fmla="*/ 1667 w 10000"/>
                <a:gd name="connsiteY32" fmla="*/ 6667 h 10006"/>
                <a:gd name="connsiteX33" fmla="*/ 556 w 10000"/>
                <a:gd name="connsiteY33" fmla="*/ 7356 h 10006"/>
                <a:gd name="connsiteX34" fmla="*/ 0 w 10000"/>
                <a:gd name="connsiteY34" fmla="*/ 7816 h 10006"/>
                <a:gd name="connsiteX35" fmla="*/ 0 w 10000"/>
                <a:gd name="connsiteY35" fmla="*/ 8391 h 10006"/>
                <a:gd name="connsiteX36" fmla="*/ 0 w 10000"/>
                <a:gd name="connsiteY36" fmla="*/ 8851 h 10006"/>
                <a:gd name="connsiteX37" fmla="*/ 556 w 10000"/>
                <a:gd name="connsiteY37" fmla="*/ 9080 h 10006"/>
                <a:gd name="connsiteX38" fmla="*/ 1667 w 10000"/>
                <a:gd name="connsiteY38" fmla="*/ 9310 h 10006"/>
                <a:gd name="connsiteX39" fmla="*/ 1667 w 10000"/>
                <a:gd name="connsiteY39" fmla="*/ 9770 h 10006"/>
                <a:gd name="connsiteX40" fmla="*/ 1667 w 10000"/>
                <a:gd name="connsiteY40" fmla="*/ 10000 h 10006"/>
                <a:gd name="connsiteX41" fmla="*/ 2778 w 10000"/>
                <a:gd name="connsiteY41" fmla="*/ 9885 h 10006"/>
                <a:gd name="connsiteX0" fmla="*/ 2778 w 10000"/>
                <a:gd name="connsiteY0" fmla="*/ 9885 h 10006"/>
                <a:gd name="connsiteX1" fmla="*/ 6111 w 10000"/>
                <a:gd name="connsiteY1" fmla="*/ 9310 h 10006"/>
                <a:gd name="connsiteX2" fmla="*/ 7222 w 10000"/>
                <a:gd name="connsiteY2" fmla="*/ 8391 h 10006"/>
                <a:gd name="connsiteX3" fmla="*/ 5556 w 10000"/>
                <a:gd name="connsiteY3" fmla="*/ 7471 h 10006"/>
                <a:gd name="connsiteX4" fmla="*/ 5556 w 10000"/>
                <a:gd name="connsiteY4" fmla="*/ 7011 h 10006"/>
                <a:gd name="connsiteX5" fmla="*/ 5556 w 10000"/>
                <a:gd name="connsiteY5" fmla="*/ 6207 h 10006"/>
                <a:gd name="connsiteX6" fmla="*/ 7778 w 10000"/>
                <a:gd name="connsiteY6" fmla="*/ 5747 h 10006"/>
                <a:gd name="connsiteX7" fmla="*/ 8333 w 10000"/>
                <a:gd name="connsiteY7" fmla="*/ 4598 h 10006"/>
                <a:gd name="connsiteX8" fmla="*/ 6667 w 10000"/>
                <a:gd name="connsiteY8" fmla="*/ 3793 h 10006"/>
                <a:gd name="connsiteX9" fmla="*/ 6111 w 10000"/>
                <a:gd name="connsiteY9" fmla="*/ 2759 h 10006"/>
                <a:gd name="connsiteX10" fmla="*/ 7083 w 10000"/>
                <a:gd name="connsiteY10" fmla="*/ 1813 h 10006"/>
                <a:gd name="connsiteX11" fmla="*/ 9444 w 10000"/>
                <a:gd name="connsiteY11" fmla="*/ 1609 h 10006"/>
                <a:gd name="connsiteX12" fmla="*/ 10000 w 10000"/>
                <a:gd name="connsiteY12" fmla="*/ 1149 h 10006"/>
                <a:gd name="connsiteX13" fmla="*/ 9444 w 10000"/>
                <a:gd name="connsiteY13" fmla="*/ 575 h 10006"/>
                <a:gd name="connsiteX14" fmla="*/ 8889 w 10000"/>
                <a:gd name="connsiteY14" fmla="*/ 460 h 10006"/>
                <a:gd name="connsiteX15" fmla="*/ 8333 w 10000"/>
                <a:gd name="connsiteY15" fmla="*/ 345 h 10006"/>
                <a:gd name="connsiteX16" fmla="*/ 6667 w 10000"/>
                <a:gd name="connsiteY16" fmla="*/ 230 h 10006"/>
                <a:gd name="connsiteX17" fmla="*/ 6667 w 10000"/>
                <a:gd name="connsiteY17" fmla="*/ 115 h 10006"/>
                <a:gd name="connsiteX18" fmla="*/ 6111 w 10000"/>
                <a:gd name="connsiteY18" fmla="*/ 0 h 10006"/>
                <a:gd name="connsiteX19" fmla="*/ 5000 w 10000"/>
                <a:gd name="connsiteY19" fmla="*/ 0 h 10006"/>
                <a:gd name="connsiteX20" fmla="*/ 3333 w 10000"/>
                <a:gd name="connsiteY20" fmla="*/ 460 h 10006"/>
                <a:gd name="connsiteX21" fmla="*/ 2222 w 10000"/>
                <a:gd name="connsiteY21" fmla="*/ 690 h 10006"/>
                <a:gd name="connsiteX22" fmla="*/ 2222 w 10000"/>
                <a:gd name="connsiteY22" fmla="*/ 1149 h 10006"/>
                <a:gd name="connsiteX23" fmla="*/ 1667 w 10000"/>
                <a:gd name="connsiteY23" fmla="*/ 1839 h 10006"/>
                <a:gd name="connsiteX24" fmla="*/ 2778 w 10000"/>
                <a:gd name="connsiteY24" fmla="*/ 2529 h 10006"/>
                <a:gd name="connsiteX25" fmla="*/ 2222 w 10000"/>
                <a:gd name="connsiteY25" fmla="*/ 2989 h 10006"/>
                <a:gd name="connsiteX26" fmla="*/ 1667 w 10000"/>
                <a:gd name="connsiteY26" fmla="*/ 3448 h 10006"/>
                <a:gd name="connsiteX27" fmla="*/ 1111 w 10000"/>
                <a:gd name="connsiteY27" fmla="*/ 3908 h 10006"/>
                <a:gd name="connsiteX28" fmla="*/ 556 w 10000"/>
                <a:gd name="connsiteY28" fmla="*/ 4483 h 10006"/>
                <a:gd name="connsiteX29" fmla="*/ 1111 w 10000"/>
                <a:gd name="connsiteY29" fmla="*/ 5172 h 10006"/>
                <a:gd name="connsiteX30" fmla="*/ 1667 w 10000"/>
                <a:gd name="connsiteY30" fmla="*/ 5517 h 10006"/>
                <a:gd name="connsiteX31" fmla="*/ 1667 w 10000"/>
                <a:gd name="connsiteY31" fmla="*/ 5977 h 10006"/>
                <a:gd name="connsiteX32" fmla="*/ 1667 w 10000"/>
                <a:gd name="connsiteY32" fmla="*/ 6667 h 10006"/>
                <a:gd name="connsiteX33" fmla="*/ 556 w 10000"/>
                <a:gd name="connsiteY33" fmla="*/ 7356 h 10006"/>
                <a:gd name="connsiteX34" fmla="*/ 0 w 10000"/>
                <a:gd name="connsiteY34" fmla="*/ 7816 h 10006"/>
                <a:gd name="connsiteX35" fmla="*/ 0 w 10000"/>
                <a:gd name="connsiteY35" fmla="*/ 8391 h 10006"/>
                <a:gd name="connsiteX36" fmla="*/ 0 w 10000"/>
                <a:gd name="connsiteY36" fmla="*/ 8851 h 10006"/>
                <a:gd name="connsiteX37" fmla="*/ 556 w 10000"/>
                <a:gd name="connsiteY37" fmla="*/ 9080 h 10006"/>
                <a:gd name="connsiteX38" fmla="*/ 1667 w 10000"/>
                <a:gd name="connsiteY38" fmla="*/ 9310 h 10006"/>
                <a:gd name="connsiteX39" fmla="*/ 1667 w 10000"/>
                <a:gd name="connsiteY39" fmla="*/ 10000 h 10006"/>
                <a:gd name="connsiteX40" fmla="*/ 2778 w 10000"/>
                <a:gd name="connsiteY40" fmla="*/ 9885 h 10006"/>
                <a:gd name="connsiteX0" fmla="*/ 1667 w 10000"/>
                <a:gd name="connsiteY0" fmla="*/ 10000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10000 h 10000"/>
                <a:gd name="connsiteX0" fmla="*/ 1667 w 10000"/>
                <a:gd name="connsiteY0" fmla="*/ 10000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10000 h 10000"/>
                <a:gd name="connsiteX0" fmla="*/ 1667 w 10000"/>
                <a:gd name="connsiteY0" fmla="*/ 10000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10000 h 10000"/>
                <a:gd name="connsiteX0" fmla="*/ 1667 w 10000"/>
                <a:gd name="connsiteY0" fmla="*/ 10000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708 w 10041"/>
                <a:gd name="connsiteY17" fmla="*/ 153 h 10038"/>
                <a:gd name="connsiteX18" fmla="*/ 6152 w 10041"/>
                <a:gd name="connsiteY18" fmla="*/ 38 h 10038"/>
                <a:gd name="connsiteX19" fmla="*/ 5041 w 10041"/>
                <a:gd name="connsiteY19" fmla="*/ 38 h 10038"/>
                <a:gd name="connsiteX20" fmla="*/ 3374 w 10041"/>
                <a:gd name="connsiteY20" fmla="*/ 498 h 10038"/>
                <a:gd name="connsiteX21" fmla="*/ 2263 w 10041"/>
                <a:gd name="connsiteY21" fmla="*/ 728 h 10038"/>
                <a:gd name="connsiteX22" fmla="*/ 2263 w 10041"/>
                <a:gd name="connsiteY22" fmla="*/ 1187 h 10038"/>
                <a:gd name="connsiteX23" fmla="*/ 1708 w 10041"/>
                <a:gd name="connsiteY23" fmla="*/ 1877 h 10038"/>
                <a:gd name="connsiteX24" fmla="*/ 2819 w 10041"/>
                <a:gd name="connsiteY24" fmla="*/ 2567 h 10038"/>
                <a:gd name="connsiteX25" fmla="*/ 2263 w 10041"/>
                <a:gd name="connsiteY25" fmla="*/ 3027 h 10038"/>
                <a:gd name="connsiteX26" fmla="*/ 1708 w 10041"/>
                <a:gd name="connsiteY26" fmla="*/ 3486 h 10038"/>
                <a:gd name="connsiteX27" fmla="*/ 1152 w 10041"/>
                <a:gd name="connsiteY27" fmla="*/ 3946 h 10038"/>
                <a:gd name="connsiteX28" fmla="*/ 597 w 10041"/>
                <a:gd name="connsiteY28" fmla="*/ 4521 h 10038"/>
                <a:gd name="connsiteX29" fmla="*/ 1152 w 10041"/>
                <a:gd name="connsiteY29" fmla="*/ 5210 h 10038"/>
                <a:gd name="connsiteX30" fmla="*/ 1708 w 10041"/>
                <a:gd name="connsiteY30" fmla="*/ 5555 h 10038"/>
                <a:gd name="connsiteX31" fmla="*/ 1708 w 10041"/>
                <a:gd name="connsiteY31" fmla="*/ 6015 h 10038"/>
                <a:gd name="connsiteX32" fmla="*/ 1708 w 10041"/>
                <a:gd name="connsiteY32" fmla="*/ 6705 h 10038"/>
                <a:gd name="connsiteX33" fmla="*/ 597 w 10041"/>
                <a:gd name="connsiteY33" fmla="*/ 7394 h 10038"/>
                <a:gd name="connsiteX34" fmla="*/ 41 w 10041"/>
                <a:gd name="connsiteY34" fmla="*/ 7854 h 10038"/>
                <a:gd name="connsiteX35" fmla="*/ 41 w 10041"/>
                <a:gd name="connsiteY35" fmla="*/ 8429 h 10038"/>
                <a:gd name="connsiteX36" fmla="*/ 41 w 10041"/>
                <a:gd name="connsiteY36" fmla="*/ 8889 h 10038"/>
                <a:gd name="connsiteX37" fmla="*/ 597 w 10041"/>
                <a:gd name="connsiteY37" fmla="*/ 9118 h 10038"/>
                <a:gd name="connsiteX38" fmla="*/ 1708 w 10041"/>
                <a:gd name="connsiteY38" fmla="*/ 9348 h 10038"/>
                <a:gd name="connsiteX39" fmla="*/ 1708 w 10041"/>
                <a:gd name="connsiteY39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708 w 10041"/>
                <a:gd name="connsiteY17" fmla="*/ 153 h 10038"/>
                <a:gd name="connsiteX18" fmla="*/ 6152 w 10041"/>
                <a:gd name="connsiteY18" fmla="*/ 38 h 10038"/>
                <a:gd name="connsiteX19" fmla="*/ 5041 w 10041"/>
                <a:gd name="connsiteY19" fmla="*/ 38 h 10038"/>
                <a:gd name="connsiteX20" fmla="*/ 3374 w 10041"/>
                <a:gd name="connsiteY20" fmla="*/ 498 h 10038"/>
                <a:gd name="connsiteX21" fmla="*/ 2263 w 10041"/>
                <a:gd name="connsiteY21" fmla="*/ 728 h 10038"/>
                <a:gd name="connsiteX22" fmla="*/ 2263 w 10041"/>
                <a:gd name="connsiteY22" fmla="*/ 1187 h 10038"/>
                <a:gd name="connsiteX23" fmla="*/ 1708 w 10041"/>
                <a:gd name="connsiteY23" fmla="*/ 1877 h 10038"/>
                <a:gd name="connsiteX24" fmla="*/ 2819 w 10041"/>
                <a:gd name="connsiteY24" fmla="*/ 2567 h 10038"/>
                <a:gd name="connsiteX25" fmla="*/ 2263 w 10041"/>
                <a:gd name="connsiteY25" fmla="*/ 3027 h 10038"/>
                <a:gd name="connsiteX26" fmla="*/ 1708 w 10041"/>
                <a:gd name="connsiteY26" fmla="*/ 3486 h 10038"/>
                <a:gd name="connsiteX27" fmla="*/ 1152 w 10041"/>
                <a:gd name="connsiteY27" fmla="*/ 3946 h 10038"/>
                <a:gd name="connsiteX28" fmla="*/ 597 w 10041"/>
                <a:gd name="connsiteY28" fmla="*/ 4521 h 10038"/>
                <a:gd name="connsiteX29" fmla="*/ 1152 w 10041"/>
                <a:gd name="connsiteY29" fmla="*/ 5210 h 10038"/>
                <a:gd name="connsiteX30" fmla="*/ 1708 w 10041"/>
                <a:gd name="connsiteY30" fmla="*/ 5555 h 10038"/>
                <a:gd name="connsiteX31" fmla="*/ 1708 w 10041"/>
                <a:gd name="connsiteY31" fmla="*/ 6015 h 10038"/>
                <a:gd name="connsiteX32" fmla="*/ 1708 w 10041"/>
                <a:gd name="connsiteY32" fmla="*/ 6705 h 10038"/>
                <a:gd name="connsiteX33" fmla="*/ 597 w 10041"/>
                <a:gd name="connsiteY33" fmla="*/ 7394 h 10038"/>
                <a:gd name="connsiteX34" fmla="*/ 41 w 10041"/>
                <a:gd name="connsiteY34" fmla="*/ 7854 h 10038"/>
                <a:gd name="connsiteX35" fmla="*/ 41 w 10041"/>
                <a:gd name="connsiteY35" fmla="*/ 8429 h 10038"/>
                <a:gd name="connsiteX36" fmla="*/ 41 w 10041"/>
                <a:gd name="connsiteY36" fmla="*/ 8889 h 10038"/>
                <a:gd name="connsiteX37" fmla="*/ 597 w 10041"/>
                <a:gd name="connsiteY37" fmla="*/ 9118 h 10038"/>
                <a:gd name="connsiteX38" fmla="*/ 1708 w 10041"/>
                <a:gd name="connsiteY38" fmla="*/ 9348 h 10038"/>
                <a:gd name="connsiteX39" fmla="*/ 1708 w 10041"/>
                <a:gd name="connsiteY39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152 w 10041"/>
                <a:gd name="connsiteY17" fmla="*/ 38 h 10038"/>
                <a:gd name="connsiteX18" fmla="*/ 5041 w 10041"/>
                <a:gd name="connsiteY18" fmla="*/ 38 h 10038"/>
                <a:gd name="connsiteX19" fmla="*/ 3374 w 10041"/>
                <a:gd name="connsiteY19" fmla="*/ 498 h 10038"/>
                <a:gd name="connsiteX20" fmla="*/ 2263 w 10041"/>
                <a:gd name="connsiteY20" fmla="*/ 728 h 10038"/>
                <a:gd name="connsiteX21" fmla="*/ 2263 w 10041"/>
                <a:gd name="connsiteY21" fmla="*/ 1187 h 10038"/>
                <a:gd name="connsiteX22" fmla="*/ 1708 w 10041"/>
                <a:gd name="connsiteY22" fmla="*/ 1877 h 10038"/>
                <a:gd name="connsiteX23" fmla="*/ 2819 w 10041"/>
                <a:gd name="connsiteY23" fmla="*/ 2567 h 10038"/>
                <a:gd name="connsiteX24" fmla="*/ 2263 w 10041"/>
                <a:gd name="connsiteY24" fmla="*/ 3027 h 10038"/>
                <a:gd name="connsiteX25" fmla="*/ 1708 w 10041"/>
                <a:gd name="connsiteY25" fmla="*/ 3486 h 10038"/>
                <a:gd name="connsiteX26" fmla="*/ 1152 w 10041"/>
                <a:gd name="connsiteY26" fmla="*/ 3946 h 10038"/>
                <a:gd name="connsiteX27" fmla="*/ 597 w 10041"/>
                <a:gd name="connsiteY27" fmla="*/ 4521 h 10038"/>
                <a:gd name="connsiteX28" fmla="*/ 1152 w 10041"/>
                <a:gd name="connsiteY28" fmla="*/ 5210 h 10038"/>
                <a:gd name="connsiteX29" fmla="*/ 1708 w 10041"/>
                <a:gd name="connsiteY29" fmla="*/ 5555 h 10038"/>
                <a:gd name="connsiteX30" fmla="*/ 1708 w 10041"/>
                <a:gd name="connsiteY30" fmla="*/ 6015 h 10038"/>
                <a:gd name="connsiteX31" fmla="*/ 1708 w 10041"/>
                <a:gd name="connsiteY31" fmla="*/ 6705 h 10038"/>
                <a:gd name="connsiteX32" fmla="*/ 597 w 10041"/>
                <a:gd name="connsiteY32" fmla="*/ 7394 h 10038"/>
                <a:gd name="connsiteX33" fmla="*/ 41 w 10041"/>
                <a:gd name="connsiteY33" fmla="*/ 7854 h 10038"/>
                <a:gd name="connsiteX34" fmla="*/ 41 w 10041"/>
                <a:gd name="connsiteY34" fmla="*/ 8429 h 10038"/>
                <a:gd name="connsiteX35" fmla="*/ 41 w 10041"/>
                <a:gd name="connsiteY35" fmla="*/ 8889 h 10038"/>
                <a:gd name="connsiteX36" fmla="*/ 597 w 10041"/>
                <a:gd name="connsiteY36" fmla="*/ 9118 h 10038"/>
                <a:gd name="connsiteX37" fmla="*/ 1708 w 10041"/>
                <a:gd name="connsiteY37" fmla="*/ 9348 h 10038"/>
                <a:gd name="connsiteX38" fmla="*/ 1708 w 10041"/>
                <a:gd name="connsiteY38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152 w 10041"/>
                <a:gd name="connsiteY17" fmla="*/ 38 h 10038"/>
                <a:gd name="connsiteX18" fmla="*/ 5041 w 10041"/>
                <a:gd name="connsiteY18" fmla="*/ 38 h 10038"/>
                <a:gd name="connsiteX19" fmla="*/ 3374 w 10041"/>
                <a:gd name="connsiteY19" fmla="*/ 498 h 10038"/>
                <a:gd name="connsiteX20" fmla="*/ 2263 w 10041"/>
                <a:gd name="connsiteY20" fmla="*/ 728 h 10038"/>
                <a:gd name="connsiteX21" fmla="*/ 2263 w 10041"/>
                <a:gd name="connsiteY21" fmla="*/ 1187 h 10038"/>
                <a:gd name="connsiteX22" fmla="*/ 1708 w 10041"/>
                <a:gd name="connsiteY22" fmla="*/ 1877 h 10038"/>
                <a:gd name="connsiteX23" fmla="*/ 2819 w 10041"/>
                <a:gd name="connsiteY23" fmla="*/ 2567 h 10038"/>
                <a:gd name="connsiteX24" fmla="*/ 2263 w 10041"/>
                <a:gd name="connsiteY24" fmla="*/ 3027 h 10038"/>
                <a:gd name="connsiteX25" fmla="*/ 1708 w 10041"/>
                <a:gd name="connsiteY25" fmla="*/ 3486 h 10038"/>
                <a:gd name="connsiteX26" fmla="*/ 1152 w 10041"/>
                <a:gd name="connsiteY26" fmla="*/ 3946 h 10038"/>
                <a:gd name="connsiteX27" fmla="*/ 597 w 10041"/>
                <a:gd name="connsiteY27" fmla="*/ 4521 h 10038"/>
                <a:gd name="connsiteX28" fmla="*/ 1152 w 10041"/>
                <a:gd name="connsiteY28" fmla="*/ 5210 h 10038"/>
                <a:gd name="connsiteX29" fmla="*/ 1708 w 10041"/>
                <a:gd name="connsiteY29" fmla="*/ 5555 h 10038"/>
                <a:gd name="connsiteX30" fmla="*/ 1708 w 10041"/>
                <a:gd name="connsiteY30" fmla="*/ 6015 h 10038"/>
                <a:gd name="connsiteX31" fmla="*/ 1708 w 10041"/>
                <a:gd name="connsiteY31" fmla="*/ 6705 h 10038"/>
                <a:gd name="connsiteX32" fmla="*/ 597 w 10041"/>
                <a:gd name="connsiteY32" fmla="*/ 7394 h 10038"/>
                <a:gd name="connsiteX33" fmla="*/ 41 w 10041"/>
                <a:gd name="connsiteY33" fmla="*/ 7854 h 10038"/>
                <a:gd name="connsiteX34" fmla="*/ 41 w 10041"/>
                <a:gd name="connsiteY34" fmla="*/ 8429 h 10038"/>
                <a:gd name="connsiteX35" fmla="*/ 41 w 10041"/>
                <a:gd name="connsiteY35" fmla="*/ 8889 h 10038"/>
                <a:gd name="connsiteX36" fmla="*/ 597 w 10041"/>
                <a:gd name="connsiteY36" fmla="*/ 9118 h 10038"/>
                <a:gd name="connsiteX37" fmla="*/ 1708 w 10041"/>
                <a:gd name="connsiteY37" fmla="*/ 9348 h 10038"/>
                <a:gd name="connsiteX38" fmla="*/ 1708 w 10041"/>
                <a:gd name="connsiteY38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152 w 10041"/>
                <a:gd name="connsiteY17" fmla="*/ 38 h 10038"/>
                <a:gd name="connsiteX18" fmla="*/ 5041 w 10041"/>
                <a:gd name="connsiteY18" fmla="*/ 38 h 10038"/>
                <a:gd name="connsiteX19" fmla="*/ 3374 w 10041"/>
                <a:gd name="connsiteY19" fmla="*/ 498 h 10038"/>
                <a:gd name="connsiteX20" fmla="*/ 2263 w 10041"/>
                <a:gd name="connsiteY20" fmla="*/ 728 h 10038"/>
                <a:gd name="connsiteX21" fmla="*/ 2263 w 10041"/>
                <a:gd name="connsiteY21" fmla="*/ 1187 h 10038"/>
                <a:gd name="connsiteX22" fmla="*/ 1708 w 10041"/>
                <a:gd name="connsiteY22" fmla="*/ 1877 h 10038"/>
                <a:gd name="connsiteX23" fmla="*/ 2819 w 10041"/>
                <a:gd name="connsiteY23" fmla="*/ 2567 h 10038"/>
                <a:gd name="connsiteX24" fmla="*/ 2263 w 10041"/>
                <a:gd name="connsiteY24" fmla="*/ 3027 h 10038"/>
                <a:gd name="connsiteX25" fmla="*/ 1708 w 10041"/>
                <a:gd name="connsiteY25" fmla="*/ 3486 h 10038"/>
                <a:gd name="connsiteX26" fmla="*/ 1152 w 10041"/>
                <a:gd name="connsiteY26" fmla="*/ 3946 h 10038"/>
                <a:gd name="connsiteX27" fmla="*/ 597 w 10041"/>
                <a:gd name="connsiteY27" fmla="*/ 4521 h 10038"/>
                <a:gd name="connsiteX28" fmla="*/ 1152 w 10041"/>
                <a:gd name="connsiteY28" fmla="*/ 5210 h 10038"/>
                <a:gd name="connsiteX29" fmla="*/ 1708 w 10041"/>
                <a:gd name="connsiteY29" fmla="*/ 5555 h 10038"/>
                <a:gd name="connsiteX30" fmla="*/ 1708 w 10041"/>
                <a:gd name="connsiteY30" fmla="*/ 6015 h 10038"/>
                <a:gd name="connsiteX31" fmla="*/ 1708 w 10041"/>
                <a:gd name="connsiteY31" fmla="*/ 6705 h 10038"/>
                <a:gd name="connsiteX32" fmla="*/ 597 w 10041"/>
                <a:gd name="connsiteY32" fmla="*/ 7394 h 10038"/>
                <a:gd name="connsiteX33" fmla="*/ 41 w 10041"/>
                <a:gd name="connsiteY33" fmla="*/ 7854 h 10038"/>
                <a:gd name="connsiteX34" fmla="*/ 41 w 10041"/>
                <a:gd name="connsiteY34" fmla="*/ 8429 h 10038"/>
                <a:gd name="connsiteX35" fmla="*/ 41 w 10041"/>
                <a:gd name="connsiteY35" fmla="*/ 8889 h 10038"/>
                <a:gd name="connsiteX36" fmla="*/ 597 w 10041"/>
                <a:gd name="connsiteY36" fmla="*/ 9118 h 10038"/>
                <a:gd name="connsiteX37" fmla="*/ 1708 w 10041"/>
                <a:gd name="connsiteY37" fmla="*/ 9348 h 10038"/>
                <a:gd name="connsiteX38" fmla="*/ 1708 w 10041"/>
                <a:gd name="connsiteY38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6652 w 10041"/>
                <a:gd name="connsiteY4" fmla="*/ 7033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6652 w 10041"/>
                <a:gd name="connsiteY4" fmla="*/ 7033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6652 w 10041"/>
                <a:gd name="connsiteY4" fmla="*/ 7033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0041" h="10038">
                  <a:moveTo>
                    <a:pt x="1708" y="10038"/>
                  </a:moveTo>
                  <a:cubicBezTo>
                    <a:pt x="2449" y="10038"/>
                    <a:pt x="5782" y="9654"/>
                    <a:pt x="6152" y="9348"/>
                  </a:cubicBezTo>
                  <a:lnTo>
                    <a:pt x="7263" y="8429"/>
                  </a:lnTo>
                  <a:cubicBezTo>
                    <a:pt x="7633" y="8123"/>
                    <a:pt x="5699" y="7742"/>
                    <a:pt x="5597" y="7509"/>
                  </a:cubicBezTo>
                  <a:cubicBezTo>
                    <a:pt x="5495" y="7276"/>
                    <a:pt x="6652" y="7244"/>
                    <a:pt x="6652" y="7033"/>
                  </a:cubicBezTo>
                  <a:cubicBezTo>
                    <a:pt x="6652" y="6822"/>
                    <a:pt x="5403" y="6453"/>
                    <a:pt x="5597" y="6245"/>
                  </a:cubicBezTo>
                  <a:cubicBezTo>
                    <a:pt x="5792" y="6037"/>
                    <a:pt x="7356" y="6053"/>
                    <a:pt x="7819" y="5785"/>
                  </a:cubicBezTo>
                  <a:cubicBezTo>
                    <a:pt x="8282" y="5517"/>
                    <a:pt x="8559" y="4962"/>
                    <a:pt x="8374" y="4636"/>
                  </a:cubicBezTo>
                  <a:cubicBezTo>
                    <a:pt x="8189" y="4310"/>
                    <a:pt x="7078" y="4137"/>
                    <a:pt x="6708" y="3831"/>
                  </a:cubicBezTo>
                  <a:cubicBezTo>
                    <a:pt x="6338" y="3525"/>
                    <a:pt x="6083" y="3127"/>
                    <a:pt x="6152" y="2797"/>
                  </a:cubicBezTo>
                  <a:cubicBezTo>
                    <a:pt x="6221" y="2467"/>
                    <a:pt x="6569" y="2043"/>
                    <a:pt x="7124" y="1851"/>
                  </a:cubicBezTo>
                  <a:cubicBezTo>
                    <a:pt x="7680" y="1659"/>
                    <a:pt x="8999" y="1758"/>
                    <a:pt x="9485" y="1647"/>
                  </a:cubicBezTo>
                  <a:cubicBezTo>
                    <a:pt x="9971" y="1536"/>
                    <a:pt x="10041" y="1359"/>
                    <a:pt x="10041" y="1187"/>
                  </a:cubicBezTo>
                  <a:cubicBezTo>
                    <a:pt x="10041" y="1015"/>
                    <a:pt x="9763" y="747"/>
                    <a:pt x="9485" y="613"/>
                  </a:cubicBezTo>
                  <a:cubicBezTo>
                    <a:pt x="9207" y="479"/>
                    <a:pt x="8837" y="440"/>
                    <a:pt x="8374" y="383"/>
                  </a:cubicBezTo>
                  <a:cubicBezTo>
                    <a:pt x="8004" y="345"/>
                    <a:pt x="7078" y="325"/>
                    <a:pt x="6708" y="268"/>
                  </a:cubicBezTo>
                  <a:cubicBezTo>
                    <a:pt x="6338" y="211"/>
                    <a:pt x="6430" y="76"/>
                    <a:pt x="6152" y="38"/>
                  </a:cubicBezTo>
                  <a:cubicBezTo>
                    <a:pt x="5874" y="19"/>
                    <a:pt x="5504" y="-39"/>
                    <a:pt x="5041" y="38"/>
                  </a:cubicBezTo>
                  <a:cubicBezTo>
                    <a:pt x="4578" y="115"/>
                    <a:pt x="3837" y="383"/>
                    <a:pt x="3374" y="498"/>
                  </a:cubicBezTo>
                  <a:cubicBezTo>
                    <a:pt x="2911" y="613"/>
                    <a:pt x="2448" y="613"/>
                    <a:pt x="2263" y="728"/>
                  </a:cubicBezTo>
                  <a:cubicBezTo>
                    <a:pt x="2078" y="843"/>
                    <a:pt x="2356" y="996"/>
                    <a:pt x="2263" y="1187"/>
                  </a:cubicBezTo>
                  <a:cubicBezTo>
                    <a:pt x="2171" y="1379"/>
                    <a:pt x="1615" y="1647"/>
                    <a:pt x="1708" y="1877"/>
                  </a:cubicBezTo>
                  <a:cubicBezTo>
                    <a:pt x="1801" y="2107"/>
                    <a:pt x="2727" y="2375"/>
                    <a:pt x="2819" y="2567"/>
                  </a:cubicBezTo>
                  <a:cubicBezTo>
                    <a:pt x="2912" y="2759"/>
                    <a:pt x="2448" y="2874"/>
                    <a:pt x="2263" y="3027"/>
                  </a:cubicBezTo>
                  <a:lnTo>
                    <a:pt x="1708" y="3486"/>
                  </a:lnTo>
                  <a:cubicBezTo>
                    <a:pt x="1523" y="3639"/>
                    <a:pt x="1337" y="3774"/>
                    <a:pt x="1152" y="3946"/>
                  </a:cubicBezTo>
                  <a:cubicBezTo>
                    <a:pt x="967" y="4118"/>
                    <a:pt x="597" y="4310"/>
                    <a:pt x="597" y="4521"/>
                  </a:cubicBezTo>
                  <a:cubicBezTo>
                    <a:pt x="597" y="4732"/>
                    <a:pt x="967" y="5038"/>
                    <a:pt x="1152" y="5210"/>
                  </a:cubicBezTo>
                  <a:cubicBezTo>
                    <a:pt x="1337" y="5382"/>
                    <a:pt x="1615" y="5421"/>
                    <a:pt x="1708" y="5555"/>
                  </a:cubicBezTo>
                  <a:cubicBezTo>
                    <a:pt x="1801" y="5689"/>
                    <a:pt x="1708" y="5823"/>
                    <a:pt x="1708" y="6015"/>
                  </a:cubicBezTo>
                  <a:cubicBezTo>
                    <a:pt x="1708" y="6207"/>
                    <a:pt x="1893" y="6475"/>
                    <a:pt x="1708" y="6705"/>
                  </a:cubicBezTo>
                  <a:cubicBezTo>
                    <a:pt x="1523" y="6935"/>
                    <a:pt x="875" y="7203"/>
                    <a:pt x="597" y="7394"/>
                  </a:cubicBezTo>
                  <a:cubicBezTo>
                    <a:pt x="319" y="7586"/>
                    <a:pt x="134" y="7682"/>
                    <a:pt x="41" y="7854"/>
                  </a:cubicBezTo>
                  <a:cubicBezTo>
                    <a:pt x="-52" y="8026"/>
                    <a:pt x="41" y="8257"/>
                    <a:pt x="41" y="8429"/>
                  </a:cubicBezTo>
                  <a:cubicBezTo>
                    <a:pt x="41" y="8601"/>
                    <a:pt x="-52" y="8774"/>
                    <a:pt x="41" y="8889"/>
                  </a:cubicBezTo>
                  <a:cubicBezTo>
                    <a:pt x="134" y="9004"/>
                    <a:pt x="319" y="9042"/>
                    <a:pt x="597" y="9118"/>
                  </a:cubicBezTo>
                  <a:cubicBezTo>
                    <a:pt x="875" y="9194"/>
                    <a:pt x="1523" y="9195"/>
                    <a:pt x="1708" y="9348"/>
                  </a:cubicBezTo>
                  <a:cubicBezTo>
                    <a:pt x="1893" y="9501"/>
                    <a:pt x="967" y="10038"/>
                    <a:pt x="1708" y="10038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NL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217127" name="Text Box 39"/>
            <p:cNvSpPr txBox="1">
              <a:spLocks noChangeArrowheads="1"/>
            </p:cNvSpPr>
            <p:nvPr/>
          </p:nvSpPr>
          <p:spPr bwMode="auto">
            <a:xfrm rot="16200000">
              <a:off x="-1064264" y="2942341"/>
              <a:ext cx="3863975" cy="7082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4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Arial Unicode MS" pitchFamily="34" charset="-128"/>
                  <a:cs typeface="Arial" panose="020B0604020202020204" pitchFamily="34" charset="0"/>
                </a:rPr>
                <a:t>Semiconductors</a:t>
              </a:r>
            </a:p>
          </p:txBody>
        </p:sp>
        <p:sp>
          <p:nvSpPr>
            <p:cNvPr id="217123" name="Freeform 35"/>
            <p:cNvSpPr>
              <a:spLocks/>
            </p:cNvSpPr>
            <p:nvPr/>
          </p:nvSpPr>
          <p:spPr bwMode="auto">
            <a:xfrm>
              <a:off x="9912424" y="138113"/>
              <a:ext cx="1655812" cy="6589714"/>
            </a:xfrm>
            <a:custGeom>
              <a:avLst/>
              <a:gdLst>
                <a:gd name="T0" fmla="*/ 929 w 1025"/>
                <a:gd name="T1" fmla="*/ 48 h 4128"/>
                <a:gd name="T2" fmla="*/ 737 w 1025"/>
                <a:gd name="T3" fmla="*/ 0 h 4128"/>
                <a:gd name="T4" fmla="*/ 641 w 1025"/>
                <a:gd name="T5" fmla="*/ 192 h 4128"/>
                <a:gd name="T6" fmla="*/ 545 w 1025"/>
                <a:gd name="T7" fmla="*/ 240 h 4128"/>
                <a:gd name="T8" fmla="*/ 257 w 1025"/>
                <a:gd name="T9" fmla="*/ 192 h 4128"/>
                <a:gd name="T10" fmla="*/ 257 w 1025"/>
                <a:gd name="T11" fmla="*/ 384 h 4128"/>
                <a:gd name="T12" fmla="*/ 353 w 1025"/>
                <a:gd name="T13" fmla="*/ 528 h 4128"/>
                <a:gd name="T14" fmla="*/ 305 w 1025"/>
                <a:gd name="T15" fmla="*/ 672 h 4128"/>
                <a:gd name="T16" fmla="*/ 162 w 1025"/>
                <a:gd name="T17" fmla="*/ 647 h 4128"/>
                <a:gd name="T18" fmla="*/ 334 w 1025"/>
                <a:gd name="T19" fmla="*/ 801 h 4128"/>
                <a:gd name="T20" fmla="*/ 299 w 1025"/>
                <a:gd name="T21" fmla="*/ 911 h 4128"/>
                <a:gd name="T22" fmla="*/ 330 w 1025"/>
                <a:gd name="T23" fmla="*/ 1197 h 4128"/>
                <a:gd name="T24" fmla="*/ 305 w 1025"/>
                <a:gd name="T25" fmla="*/ 1392 h 4128"/>
                <a:gd name="T26" fmla="*/ 171 w 1025"/>
                <a:gd name="T27" fmla="*/ 1702 h 4128"/>
                <a:gd name="T28" fmla="*/ 0 w 1025"/>
                <a:gd name="T29" fmla="*/ 1786 h 4128"/>
                <a:gd name="T30" fmla="*/ 209 w 1025"/>
                <a:gd name="T31" fmla="*/ 2208 h 4128"/>
                <a:gd name="T32" fmla="*/ 120 w 1025"/>
                <a:gd name="T33" fmla="*/ 2319 h 4128"/>
                <a:gd name="T34" fmla="*/ 209 w 1025"/>
                <a:gd name="T35" fmla="*/ 2400 h 4128"/>
                <a:gd name="T36" fmla="*/ 209 w 1025"/>
                <a:gd name="T37" fmla="*/ 2544 h 4128"/>
                <a:gd name="T38" fmla="*/ 353 w 1025"/>
                <a:gd name="T39" fmla="*/ 2736 h 4128"/>
                <a:gd name="T40" fmla="*/ 401 w 1025"/>
                <a:gd name="T41" fmla="*/ 2832 h 4128"/>
                <a:gd name="T42" fmla="*/ 497 w 1025"/>
                <a:gd name="T43" fmla="*/ 2928 h 4128"/>
                <a:gd name="T44" fmla="*/ 305 w 1025"/>
                <a:gd name="T45" fmla="*/ 3168 h 4128"/>
                <a:gd name="T46" fmla="*/ 83 w 1025"/>
                <a:gd name="T47" fmla="*/ 3210 h 4128"/>
                <a:gd name="T48" fmla="*/ 27 w 1025"/>
                <a:gd name="T49" fmla="*/ 3550 h 4128"/>
                <a:gd name="T50" fmla="*/ 65 w 1025"/>
                <a:gd name="T51" fmla="*/ 3840 h 4128"/>
                <a:gd name="T52" fmla="*/ 257 w 1025"/>
                <a:gd name="T53" fmla="*/ 3936 h 4128"/>
                <a:gd name="T54" fmla="*/ 257 w 1025"/>
                <a:gd name="T55" fmla="*/ 4080 h 4128"/>
                <a:gd name="T56" fmla="*/ 449 w 1025"/>
                <a:gd name="T57" fmla="*/ 4128 h 4128"/>
                <a:gd name="T58" fmla="*/ 641 w 1025"/>
                <a:gd name="T59" fmla="*/ 4128 h 4128"/>
                <a:gd name="T60" fmla="*/ 833 w 1025"/>
                <a:gd name="T61" fmla="*/ 4128 h 4128"/>
                <a:gd name="T62" fmla="*/ 881 w 1025"/>
                <a:gd name="T63" fmla="*/ 4032 h 4128"/>
                <a:gd name="T64" fmla="*/ 929 w 1025"/>
                <a:gd name="T65" fmla="*/ 3840 h 4128"/>
                <a:gd name="T66" fmla="*/ 881 w 1025"/>
                <a:gd name="T67" fmla="*/ 3552 h 4128"/>
                <a:gd name="T68" fmla="*/ 785 w 1025"/>
                <a:gd name="T69" fmla="*/ 3216 h 4128"/>
                <a:gd name="T70" fmla="*/ 785 w 1025"/>
                <a:gd name="T71" fmla="*/ 3024 h 4128"/>
                <a:gd name="T72" fmla="*/ 833 w 1025"/>
                <a:gd name="T73" fmla="*/ 2880 h 4128"/>
                <a:gd name="T74" fmla="*/ 929 w 1025"/>
                <a:gd name="T75" fmla="*/ 2736 h 4128"/>
                <a:gd name="T76" fmla="*/ 929 w 1025"/>
                <a:gd name="T77" fmla="*/ 2496 h 4128"/>
                <a:gd name="T78" fmla="*/ 929 w 1025"/>
                <a:gd name="T79" fmla="*/ 2304 h 4128"/>
                <a:gd name="T80" fmla="*/ 833 w 1025"/>
                <a:gd name="T81" fmla="*/ 2064 h 4128"/>
                <a:gd name="T82" fmla="*/ 833 w 1025"/>
                <a:gd name="T83" fmla="*/ 1920 h 4128"/>
                <a:gd name="T84" fmla="*/ 881 w 1025"/>
                <a:gd name="T85" fmla="*/ 1776 h 4128"/>
                <a:gd name="T86" fmla="*/ 881 w 1025"/>
                <a:gd name="T87" fmla="*/ 1680 h 4128"/>
                <a:gd name="T88" fmla="*/ 929 w 1025"/>
                <a:gd name="T89" fmla="*/ 1440 h 4128"/>
                <a:gd name="T90" fmla="*/ 929 w 1025"/>
                <a:gd name="T91" fmla="*/ 1248 h 4128"/>
                <a:gd name="T92" fmla="*/ 881 w 1025"/>
                <a:gd name="T93" fmla="*/ 1056 h 4128"/>
                <a:gd name="T94" fmla="*/ 929 w 1025"/>
                <a:gd name="T95" fmla="*/ 1008 h 4128"/>
                <a:gd name="T96" fmla="*/ 1025 w 1025"/>
                <a:gd name="T97" fmla="*/ 816 h 4128"/>
                <a:gd name="T98" fmla="*/ 977 w 1025"/>
                <a:gd name="T99" fmla="*/ 624 h 4128"/>
                <a:gd name="T100" fmla="*/ 929 w 1025"/>
                <a:gd name="T101" fmla="*/ 384 h 4128"/>
                <a:gd name="T102" fmla="*/ 881 w 1025"/>
                <a:gd name="T103" fmla="*/ 288 h 4128"/>
                <a:gd name="T104" fmla="*/ 929 w 1025"/>
                <a:gd name="T105" fmla="*/ 144 h 4128"/>
                <a:gd name="T106" fmla="*/ 929 w 1025"/>
                <a:gd name="T107" fmla="*/ 48 h 4128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3261 w 10002"/>
                <a:gd name="connsiteY8" fmla="*/ 1940 h 10000"/>
                <a:gd name="connsiteX9" fmla="*/ 2919 w 10002"/>
                <a:gd name="connsiteY9" fmla="*/ 2207 h 10000"/>
                <a:gd name="connsiteX10" fmla="*/ 3222 w 10002"/>
                <a:gd name="connsiteY10" fmla="*/ 2900 h 10000"/>
                <a:gd name="connsiteX11" fmla="*/ 2978 w 10002"/>
                <a:gd name="connsiteY11" fmla="*/ 3372 h 10000"/>
                <a:gd name="connsiteX12" fmla="*/ 1670 w 10002"/>
                <a:gd name="connsiteY12" fmla="*/ 4123 h 10000"/>
                <a:gd name="connsiteX13" fmla="*/ 2 w 10002"/>
                <a:gd name="connsiteY13" fmla="*/ 4327 h 10000"/>
                <a:gd name="connsiteX14" fmla="*/ 2041 w 10002"/>
                <a:gd name="connsiteY14" fmla="*/ 5349 h 10000"/>
                <a:gd name="connsiteX15" fmla="*/ 1173 w 10002"/>
                <a:gd name="connsiteY15" fmla="*/ 5618 h 10000"/>
                <a:gd name="connsiteX16" fmla="*/ 2041 w 10002"/>
                <a:gd name="connsiteY16" fmla="*/ 5814 h 10000"/>
                <a:gd name="connsiteX17" fmla="*/ 2041 w 10002"/>
                <a:gd name="connsiteY17" fmla="*/ 6163 h 10000"/>
                <a:gd name="connsiteX18" fmla="*/ 3446 w 10002"/>
                <a:gd name="connsiteY18" fmla="*/ 6628 h 10000"/>
                <a:gd name="connsiteX19" fmla="*/ 3914 w 10002"/>
                <a:gd name="connsiteY19" fmla="*/ 6860 h 10000"/>
                <a:gd name="connsiteX20" fmla="*/ 2752 w 10002"/>
                <a:gd name="connsiteY20" fmla="*/ 7141 h 10000"/>
                <a:gd name="connsiteX21" fmla="*/ 2978 w 10002"/>
                <a:gd name="connsiteY21" fmla="*/ 7674 h 10000"/>
                <a:gd name="connsiteX22" fmla="*/ 812 w 10002"/>
                <a:gd name="connsiteY22" fmla="*/ 7776 h 10000"/>
                <a:gd name="connsiteX23" fmla="*/ 265 w 10002"/>
                <a:gd name="connsiteY23" fmla="*/ 8600 h 10000"/>
                <a:gd name="connsiteX24" fmla="*/ 636 w 10002"/>
                <a:gd name="connsiteY24" fmla="*/ 9302 h 10000"/>
                <a:gd name="connsiteX25" fmla="*/ 2509 w 10002"/>
                <a:gd name="connsiteY25" fmla="*/ 9535 h 10000"/>
                <a:gd name="connsiteX26" fmla="*/ 2509 w 10002"/>
                <a:gd name="connsiteY26" fmla="*/ 9884 h 10000"/>
                <a:gd name="connsiteX27" fmla="*/ 4382 w 10002"/>
                <a:gd name="connsiteY27" fmla="*/ 10000 h 10000"/>
                <a:gd name="connsiteX28" fmla="*/ 6256 w 10002"/>
                <a:gd name="connsiteY28" fmla="*/ 10000 h 10000"/>
                <a:gd name="connsiteX29" fmla="*/ 8129 w 10002"/>
                <a:gd name="connsiteY29" fmla="*/ 10000 h 10000"/>
                <a:gd name="connsiteX30" fmla="*/ 8597 w 10002"/>
                <a:gd name="connsiteY30" fmla="*/ 9767 h 10000"/>
                <a:gd name="connsiteX31" fmla="*/ 9065 w 10002"/>
                <a:gd name="connsiteY31" fmla="*/ 9302 h 10000"/>
                <a:gd name="connsiteX32" fmla="*/ 8597 w 10002"/>
                <a:gd name="connsiteY32" fmla="*/ 8605 h 10000"/>
                <a:gd name="connsiteX33" fmla="*/ 7661 w 10002"/>
                <a:gd name="connsiteY33" fmla="*/ 7791 h 10000"/>
                <a:gd name="connsiteX34" fmla="*/ 7661 w 10002"/>
                <a:gd name="connsiteY34" fmla="*/ 7326 h 10000"/>
                <a:gd name="connsiteX35" fmla="*/ 8129 w 10002"/>
                <a:gd name="connsiteY35" fmla="*/ 6977 h 10000"/>
                <a:gd name="connsiteX36" fmla="*/ 9065 w 10002"/>
                <a:gd name="connsiteY36" fmla="*/ 6628 h 10000"/>
                <a:gd name="connsiteX37" fmla="*/ 9065 w 10002"/>
                <a:gd name="connsiteY37" fmla="*/ 6047 h 10000"/>
                <a:gd name="connsiteX38" fmla="*/ 9065 w 10002"/>
                <a:gd name="connsiteY38" fmla="*/ 5581 h 10000"/>
                <a:gd name="connsiteX39" fmla="*/ 8129 w 10002"/>
                <a:gd name="connsiteY39" fmla="*/ 5000 h 10000"/>
                <a:gd name="connsiteX40" fmla="*/ 8129 w 10002"/>
                <a:gd name="connsiteY40" fmla="*/ 4651 h 10000"/>
                <a:gd name="connsiteX41" fmla="*/ 8597 w 10002"/>
                <a:gd name="connsiteY41" fmla="*/ 4302 h 10000"/>
                <a:gd name="connsiteX42" fmla="*/ 8597 w 10002"/>
                <a:gd name="connsiteY42" fmla="*/ 4070 h 10000"/>
                <a:gd name="connsiteX43" fmla="*/ 9065 w 10002"/>
                <a:gd name="connsiteY43" fmla="*/ 3488 h 10000"/>
                <a:gd name="connsiteX44" fmla="*/ 9065 w 10002"/>
                <a:gd name="connsiteY44" fmla="*/ 3023 h 10000"/>
                <a:gd name="connsiteX45" fmla="*/ 8597 w 10002"/>
                <a:gd name="connsiteY45" fmla="*/ 2558 h 10000"/>
                <a:gd name="connsiteX46" fmla="*/ 9065 w 10002"/>
                <a:gd name="connsiteY46" fmla="*/ 2442 h 10000"/>
                <a:gd name="connsiteX47" fmla="*/ 10002 w 10002"/>
                <a:gd name="connsiteY47" fmla="*/ 1977 h 10000"/>
                <a:gd name="connsiteX48" fmla="*/ 9534 w 10002"/>
                <a:gd name="connsiteY48" fmla="*/ 1512 h 10000"/>
                <a:gd name="connsiteX49" fmla="*/ 9065 w 10002"/>
                <a:gd name="connsiteY49" fmla="*/ 930 h 10000"/>
                <a:gd name="connsiteX50" fmla="*/ 8597 w 10002"/>
                <a:gd name="connsiteY50" fmla="*/ 698 h 10000"/>
                <a:gd name="connsiteX51" fmla="*/ 9065 w 10002"/>
                <a:gd name="connsiteY51" fmla="*/ 349 h 10000"/>
                <a:gd name="connsiteX52" fmla="*/ 9065 w 10002"/>
                <a:gd name="connsiteY52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3261 w 10002"/>
                <a:gd name="connsiteY8" fmla="*/ 1940 h 10000"/>
                <a:gd name="connsiteX9" fmla="*/ 2919 w 10002"/>
                <a:gd name="connsiteY9" fmla="*/ 2207 h 10000"/>
                <a:gd name="connsiteX10" fmla="*/ 3222 w 10002"/>
                <a:gd name="connsiteY10" fmla="*/ 2900 h 10000"/>
                <a:gd name="connsiteX11" fmla="*/ 2978 w 10002"/>
                <a:gd name="connsiteY11" fmla="*/ 3372 h 10000"/>
                <a:gd name="connsiteX12" fmla="*/ 1670 w 10002"/>
                <a:gd name="connsiteY12" fmla="*/ 4123 h 10000"/>
                <a:gd name="connsiteX13" fmla="*/ 2 w 10002"/>
                <a:gd name="connsiteY13" fmla="*/ 4327 h 10000"/>
                <a:gd name="connsiteX14" fmla="*/ 2041 w 10002"/>
                <a:gd name="connsiteY14" fmla="*/ 5349 h 10000"/>
                <a:gd name="connsiteX15" fmla="*/ 1173 w 10002"/>
                <a:gd name="connsiteY15" fmla="*/ 5618 h 10000"/>
                <a:gd name="connsiteX16" fmla="*/ 2041 w 10002"/>
                <a:gd name="connsiteY16" fmla="*/ 5814 h 10000"/>
                <a:gd name="connsiteX17" fmla="*/ 2041 w 10002"/>
                <a:gd name="connsiteY17" fmla="*/ 6163 h 10000"/>
                <a:gd name="connsiteX18" fmla="*/ 3446 w 10002"/>
                <a:gd name="connsiteY18" fmla="*/ 6628 h 10000"/>
                <a:gd name="connsiteX19" fmla="*/ 3914 w 10002"/>
                <a:gd name="connsiteY19" fmla="*/ 6860 h 10000"/>
                <a:gd name="connsiteX20" fmla="*/ 2752 w 10002"/>
                <a:gd name="connsiteY20" fmla="*/ 7141 h 10000"/>
                <a:gd name="connsiteX21" fmla="*/ 2978 w 10002"/>
                <a:gd name="connsiteY21" fmla="*/ 7674 h 10000"/>
                <a:gd name="connsiteX22" fmla="*/ 812 w 10002"/>
                <a:gd name="connsiteY22" fmla="*/ 7776 h 10000"/>
                <a:gd name="connsiteX23" fmla="*/ 265 w 10002"/>
                <a:gd name="connsiteY23" fmla="*/ 8600 h 10000"/>
                <a:gd name="connsiteX24" fmla="*/ 636 w 10002"/>
                <a:gd name="connsiteY24" fmla="*/ 9302 h 10000"/>
                <a:gd name="connsiteX25" fmla="*/ 2509 w 10002"/>
                <a:gd name="connsiteY25" fmla="*/ 9535 h 10000"/>
                <a:gd name="connsiteX26" fmla="*/ 2509 w 10002"/>
                <a:gd name="connsiteY26" fmla="*/ 9884 h 10000"/>
                <a:gd name="connsiteX27" fmla="*/ 4382 w 10002"/>
                <a:gd name="connsiteY27" fmla="*/ 10000 h 10000"/>
                <a:gd name="connsiteX28" fmla="*/ 6256 w 10002"/>
                <a:gd name="connsiteY28" fmla="*/ 10000 h 10000"/>
                <a:gd name="connsiteX29" fmla="*/ 8129 w 10002"/>
                <a:gd name="connsiteY29" fmla="*/ 10000 h 10000"/>
                <a:gd name="connsiteX30" fmla="*/ 8597 w 10002"/>
                <a:gd name="connsiteY30" fmla="*/ 9767 h 10000"/>
                <a:gd name="connsiteX31" fmla="*/ 9065 w 10002"/>
                <a:gd name="connsiteY31" fmla="*/ 9302 h 10000"/>
                <a:gd name="connsiteX32" fmla="*/ 8597 w 10002"/>
                <a:gd name="connsiteY32" fmla="*/ 8605 h 10000"/>
                <a:gd name="connsiteX33" fmla="*/ 7661 w 10002"/>
                <a:gd name="connsiteY33" fmla="*/ 7791 h 10000"/>
                <a:gd name="connsiteX34" fmla="*/ 7661 w 10002"/>
                <a:gd name="connsiteY34" fmla="*/ 7326 h 10000"/>
                <a:gd name="connsiteX35" fmla="*/ 8129 w 10002"/>
                <a:gd name="connsiteY35" fmla="*/ 6977 h 10000"/>
                <a:gd name="connsiteX36" fmla="*/ 9065 w 10002"/>
                <a:gd name="connsiteY36" fmla="*/ 6628 h 10000"/>
                <a:gd name="connsiteX37" fmla="*/ 9065 w 10002"/>
                <a:gd name="connsiteY37" fmla="*/ 6047 h 10000"/>
                <a:gd name="connsiteX38" fmla="*/ 9065 w 10002"/>
                <a:gd name="connsiteY38" fmla="*/ 5581 h 10000"/>
                <a:gd name="connsiteX39" fmla="*/ 8129 w 10002"/>
                <a:gd name="connsiteY39" fmla="*/ 5000 h 10000"/>
                <a:gd name="connsiteX40" fmla="*/ 8129 w 10002"/>
                <a:gd name="connsiteY40" fmla="*/ 4651 h 10000"/>
                <a:gd name="connsiteX41" fmla="*/ 8597 w 10002"/>
                <a:gd name="connsiteY41" fmla="*/ 4302 h 10000"/>
                <a:gd name="connsiteX42" fmla="*/ 8597 w 10002"/>
                <a:gd name="connsiteY42" fmla="*/ 4070 h 10000"/>
                <a:gd name="connsiteX43" fmla="*/ 9065 w 10002"/>
                <a:gd name="connsiteY43" fmla="*/ 3488 h 10000"/>
                <a:gd name="connsiteX44" fmla="*/ 9065 w 10002"/>
                <a:gd name="connsiteY44" fmla="*/ 3023 h 10000"/>
                <a:gd name="connsiteX45" fmla="*/ 8597 w 10002"/>
                <a:gd name="connsiteY45" fmla="*/ 2558 h 10000"/>
                <a:gd name="connsiteX46" fmla="*/ 9065 w 10002"/>
                <a:gd name="connsiteY46" fmla="*/ 2442 h 10000"/>
                <a:gd name="connsiteX47" fmla="*/ 10002 w 10002"/>
                <a:gd name="connsiteY47" fmla="*/ 1977 h 10000"/>
                <a:gd name="connsiteX48" fmla="*/ 9534 w 10002"/>
                <a:gd name="connsiteY48" fmla="*/ 1512 h 10000"/>
                <a:gd name="connsiteX49" fmla="*/ 9065 w 10002"/>
                <a:gd name="connsiteY49" fmla="*/ 930 h 10000"/>
                <a:gd name="connsiteX50" fmla="*/ 8597 w 10002"/>
                <a:gd name="connsiteY50" fmla="*/ 698 h 10000"/>
                <a:gd name="connsiteX51" fmla="*/ 9065 w 10002"/>
                <a:gd name="connsiteY51" fmla="*/ 349 h 10000"/>
                <a:gd name="connsiteX52" fmla="*/ 9065 w 10002"/>
                <a:gd name="connsiteY52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3261 w 10002"/>
                <a:gd name="connsiteY8" fmla="*/ 1940 h 10000"/>
                <a:gd name="connsiteX9" fmla="*/ 2919 w 10002"/>
                <a:gd name="connsiteY9" fmla="*/ 2207 h 10000"/>
                <a:gd name="connsiteX10" fmla="*/ 3222 w 10002"/>
                <a:gd name="connsiteY10" fmla="*/ 2900 h 10000"/>
                <a:gd name="connsiteX11" fmla="*/ 2978 w 10002"/>
                <a:gd name="connsiteY11" fmla="*/ 3372 h 10000"/>
                <a:gd name="connsiteX12" fmla="*/ 1670 w 10002"/>
                <a:gd name="connsiteY12" fmla="*/ 4123 h 10000"/>
                <a:gd name="connsiteX13" fmla="*/ 2 w 10002"/>
                <a:gd name="connsiteY13" fmla="*/ 4327 h 10000"/>
                <a:gd name="connsiteX14" fmla="*/ 2041 w 10002"/>
                <a:gd name="connsiteY14" fmla="*/ 5349 h 10000"/>
                <a:gd name="connsiteX15" fmla="*/ 1173 w 10002"/>
                <a:gd name="connsiteY15" fmla="*/ 5618 h 10000"/>
                <a:gd name="connsiteX16" fmla="*/ 2041 w 10002"/>
                <a:gd name="connsiteY16" fmla="*/ 5814 h 10000"/>
                <a:gd name="connsiteX17" fmla="*/ 2041 w 10002"/>
                <a:gd name="connsiteY17" fmla="*/ 6163 h 10000"/>
                <a:gd name="connsiteX18" fmla="*/ 3446 w 10002"/>
                <a:gd name="connsiteY18" fmla="*/ 6628 h 10000"/>
                <a:gd name="connsiteX19" fmla="*/ 3914 w 10002"/>
                <a:gd name="connsiteY19" fmla="*/ 6860 h 10000"/>
                <a:gd name="connsiteX20" fmla="*/ 2752 w 10002"/>
                <a:gd name="connsiteY20" fmla="*/ 7141 h 10000"/>
                <a:gd name="connsiteX21" fmla="*/ 2978 w 10002"/>
                <a:gd name="connsiteY21" fmla="*/ 7674 h 10000"/>
                <a:gd name="connsiteX22" fmla="*/ 812 w 10002"/>
                <a:gd name="connsiteY22" fmla="*/ 7776 h 10000"/>
                <a:gd name="connsiteX23" fmla="*/ 265 w 10002"/>
                <a:gd name="connsiteY23" fmla="*/ 8600 h 10000"/>
                <a:gd name="connsiteX24" fmla="*/ 636 w 10002"/>
                <a:gd name="connsiteY24" fmla="*/ 9302 h 10000"/>
                <a:gd name="connsiteX25" fmla="*/ 2509 w 10002"/>
                <a:gd name="connsiteY25" fmla="*/ 9535 h 10000"/>
                <a:gd name="connsiteX26" fmla="*/ 2509 w 10002"/>
                <a:gd name="connsiteY26" fmla="*/ 9884 h 10000"/>
                <a:gd name="connsiteX27" fmla="*/ 4382 w 10002"/>
                <a:gd name="connsiteY27" fmla="*/ 10000 h 10000"/>
                <a:gd name="connsiteX28" fmla="*/ 6256 w 10002"/>
                <a:gd name="connsiteY28" fmla="*/ 10000 h 10000"/>
                <a:gd name="connsiteX29" fmla="*/ 8129 w 10002"/>
                <a:gd name="connsiteY29" fmla="*/ 10000 h 10000"/>
                <a:gd name="connsiteX30" fmla="*/ 8597 w 10002"/>
                <a:gd name="connsiteY30" fmla="*/ 9767 h 10000"/>
                <a:gd name="connsiteX31" fmla="*/ 9065 w 10002"/>
                <a:gd name="connsiteY31" fmla="*/ 9302 h 10000"/>
                <a:gd name="connsiteX32" fmla="*/ 8597 w 10002"/>
                <a:gd name="connsiteY32" fmla="*/ 8605 h 10000"/>
                <a:gd name="connsiteX33" fmla="*/ 7661 w 10002"/>
                <a:gd name="connsiteY33" fmla="*/ 7791 h 10000"/>
                <a:gd name="connsiteX34" fmla="*/ 7661 w 10002"/>
                <a:gd name="connsiteY34" fmla="*/ 7326 h 10000"/>
                <a:gd name="connsiteX35" fmla="*/ 8129 w 10002"/>
                <a:gd name="connsiteY35" fmla="*/ 6977 h 10000"/>
                <a:gd name="connsiteX36" fmla="*/ 9065 w 10002"/>
                <a:gd name="connsiteY36" fmla="*/ 6628 h 10000"/>
                <a:gd name="connsiteX37" fmla="*/ 9065 w 10002"/>
                <a:gd name="connsiteY37" fmla="*/ 6047 h 10000"/>
                <a:gd name="connsiteX38" fmla="*/ 9065 w 10002"/>
                <a:gd name="connsiteY38" fmla="*/ 5581 h 10000"/>
                <a:gd name="connsiteX39" fmla="*/ 8129 w 10002"/>
                <a:gd name="connsiteY39" fmla="*/ 5000 h 10000"/>
                <a:gd name="connsiteX40" fmla="*/ 8129 w 10002"/>
                <a:gd name="connsiteY40" fmla="*/ 4651 h 10000"/>
                <a:gd name="connsiteX41" fmla="*/ 8597 w 10002"/>
                <a:gd name="connsiteY41" fmla="*/ 4302 h 10000"/>
                <a:gd name="connsiteX42" fmla="*/ 8597 w 10002"/>
                <a:gd name="connsiteY42" fmla="*/ 4070 h 10000"/>
                <a:gd name="connsiteX43" fmla="*/ 9065 w 10002"/>
                <a:gd name="connsiteY43" fmla="*/ 3488 h 10000"/>
                <a:gd name="connsiteX44" fmla="*/ 9065 w 10002"/>
                <a:gd name="connsiteY44" fmla="*/ 3023 h 10000"/>
                <a:gd name="connsiteX45" fmla="*/ 8597 w 10002"/>
                <a:gd name="connsiteY45" fmla="*/ 2558 h 10000"/>
                <a:gd name="connsiteX46" fmla="*/ 9065 w 10002"/>
                <a:gd name="connsiteY46" fmla="*/ 2442 h 10000"/>
                <a:gd name="connsiteX47" fmla="*/ 10002 w 10002"/>
                <a:gd name="connsiteY47" fmla="*/ 1977 h 10000"/>
                <a:gd name="connsiteX48" fmla="*/ 9534 w 10002"/>
                <a:gd name="connsiteY48" fmla="*/ 1512 h 10000"/>
                <a:gd name="connsiteX49" fmla="*/ 9065 w 10002"/>
                <a:gd name="connsiteY49" fmla="*/ 930 h 10000"/>
                <a:gd name="connsiteX50" fmla="*/ 8597 w 10002"/>
                <a:gd name="connsiteY50" fmla="*/ 698 h 10000"/>
                <a:gd name="connsiteX51" fmla="*/ 9065 w 10002"/>
                <a:gd name="connsiteY51" fmla="*/ 349 h 10000"/>
                <a:gd name="connsiteX52" fmla="*/ 9065 w 10002"/>
                <a:gd name="connsiteY52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3261 w 10002"/>
                <a:gd name="connsiteY8" fmla="*/ 1940 h 10000"/>
                <a:gd name="connsiteX9" fmla="*/ 2919 w 10002"/>
                <a:gd name="connsiteY9" fmla="*/ 2207 h 10000"/>
                <a:gd name="connsiteX10" fmla="*/ 3222 w 10002"/>
                <a:gd name="connsiteY10" fmla="*/ 2900 h 10000"/>
                <a:gd name="connsiteX11" fmla="*/ 2978 w 10002"/>
                <a:gd name="connsiteY11" fmla="*/ 3372 h 10000"/>
                <a:gd name="connsiteX12" fmla="*/ 1670 w 10002"/>
                <a:gd name="connsiteY12" fmla="*/ 4123 h 10000"/>
                <a:gd name="connsiteX13" fmla="*/ 2 w 10002"/>
                <a:gd name="connsiteY13" fmla="*/ 4327 h 10000"/>
                <a:gd name="connsiteX14" fmla="*/ 2041 w 10002"/>
                <a:gd name="connsiteY14" fmla="*/ 5349 h 10000"/>
                <a:gd name="connsiteX15" fmla="*/ 1173 w 10002"/>
                <a:gd name="connsiteY15" fmla="*/ 5618 h 10000"/>
                <a:gd name="connsiteX16" fmla="*/ 2041 w 10002"/>
                <a:gd name="connsiteY16" fmla="*/ 5814 h 10000"/>
                <a:gd name="connsiteX17" fmla="*/ 2041 w 10002"/>
                <a:gd name="connsiteY17" fmla="*/ 6163 h 10000"/>
                <a:gd name="connsiteX18" fmla="*/ 3446 w 10002"/>
                <a:gd name="connsiteY18" fmla="*/ 6628 h 10000"/>
                <a:gd name="connsiteX19" fmla="*/ 3914 w 10002"/>
                <a:gd name="connsiteY19" fmla="*/ 6860 h 10000"/>
                <a:gd name="connsiteX20" fmla="*/ 2752 w 10002"/>
                <a:gd name="connsiteY20" fmla="*/ 7141 h 10000"/>
                <a:gd name="connsiteX21" fmla="*/ 2978 w 10002"/>
                <a:gd name="connsiteY21" fmla="*/ 7674 h 10000"/>
                <a:gd name="connsiteX22" fmla="*/ 812 w 10002"/>
                <a:gd name="connsiteY22" fmla="*/ 7776 h 10000"/>
                <a:gd name="connsiteX23" fmla="*/ 265 w 10002"/>
                <a:gd name="connsiteY23" fmla="*/ 8600 h 10000"/>
                <a:gd name="connsiteX24" fmla="*/ 636 w 10002"/>
                <a:gd name="connsiteY24" fmla="*/ 9302 h 10000"/>
                <a:gd name="connsiteX25" fmla="*/ 2509 w 10002"/>
                <a:gd name="connsiteY25" fmla="*/ 9535 h 10000"/>
                <a:gd name="connsiteX26" fmla="*/ 2509 w 10002"/>
                <a:gd name="connsiteY26" fmla="*/ 9884 h 10000"/>
                <a:gd name="connsiteX27" fmla="*/ 4382 w 10002"/>
                <a:gd name="connsiteY27" fmla="*/ 10000 h 10000"/>
                <a:gd name="connsiteX28" fmla="*/ 6256 w 10002"/>
                <a:gd name="connsiteY28" fmla="*/ 10000 h 10000"/>
                <a:gd name="connsiteX29" fmla="*/ 8129 w 10002"/>
                <a:gd name="connsiteY29" fmla="*/ 10000 h 10000"/>
                <a:gd name="connsiteX30" fmla="*/ 8597 w 10002"/>
                <a:gd name="connsiteY30" fmla="*/ 9767 h 10000"/>
                <a:gd name="connsiteX31" fmla="*/ 9065 w 10002"/>
                <a:gd name="connsiteY31" fmla="*/ 9302 h 10000"/>
                <a:gd name="connsiteX32" fmla="*/ 8597 w 10002"/>
                <a:gd name="connsiteY32" fmla="*/ 8605 h 10000"/>
                <a:gd name="connsiteX33" fmla="*/ 7661 w 10002"/>
                <a:gd name="connsiteY33" fmla="*/ 7791 h 10000"/>
                <a:gd name="connsiteX34" fmla="*/ 7661 w 10002"/>
                <a:gd name="connsiteY34" fmla="*/ 7326 h 10000"/>
                <a:gd name="connsiteX35" fmla="*/ 8129 w 10002"/>
                <a:gd name="connsiteY35" fmla="*/ 6977 h 10000"/>
                <a:gd name="connsiteX36" fmla="*/ 9065 w 10002"/>
                <a:gd name="connsiteY36" fmla="*/ 6628 h 10000"/>
                <a:gd name="connsiteX37" fmla="*/ 9065 w 10002"/>
                <a:gd name="connsiteY37" fmla="*/ 6047 h 10000"/>
                <a:gd name="connsiteX38" fmla="*/ 9065 w 10002"/>
                <a:gd name="connsiteY38" fmla="*/ 5581 h 10000"/>
                <a:gd name="connsiteX39" fmla="*/ 8129 w 10002"/>
                <a:gd name="connsiteY39" fmla="*/ 5000 h 10000"/>
                <a:gd name="connsiteX40" fmla="*/ 8129 w 10002"/>
                <a:gd name="connsiteY40" fmla="*/ 4651 h 10000"/>
                <a:gd name="connsiteX41" fmla="*/ 8597 w 10002"/>
                <a:gd name="connsiteY41" fmla="*/ 4302 h 10000"/>
                <a:gd name="connsiteX42" fmla="*/ 8597 w 10002"/>
                <a:gd name="connsiteY42" fmla="*/ 4070 h 10000"/>
                <a:gd name="connsiteX43" fmla="*/ 9065 w 10002"/>
                <a:gd name="connsiteY43" fmla="*/ 3488 h 10000"/>
                <a:gd name="connsiteX44" fmla="*/ 9065 w 10002"/>
                <a:gd name="connsiteY44" fmla="*/ 3023 h 10000"/>
                <a:gd name="connsiteX45" fmla="*/ 8597 w 10002"/>
                <a:gd name="connsiteY45" fmla="*/ 2558 h 10000"/>
                <a:gd name="connsiteX46" fmla="*/ 9065 w 10002"/>
                <a:gd name="connsiteY46" fmla="*/ 2442 h 10000"/>
                <a:gd name="connsiteX47" fmla="*/ 10002 w 10002"/>
                <a:gd name="connsiteY47" fmla="*/ 1977 h 10000"/>
                <a:gd name="connsiteX48" fmla="*/ 9534 w 10002"/>
                <a:gd name="connsiteY48" fmla="*/ 1512 h 10000"/>
                <a:gd name="connsiteX49" fmla="*/ 9065 w 10002"/>
                <a:gd name="connsiteY49" fmla="*/ 930 h 10000"/>
                <a:gd name="connsiteX50" fmla="*/ 8597 w 10002"/>
                <a:gd name="connsiteY50" fmla="*/ 698 h 10000"/>
                <a:gd name="connsiteX51" fmla="*/ 9065 w 10002"/>
                <a:gd name="connsiteY51" fmla="*/ 349 h 10000"/>
                <a:gd name="connsiteX52" fmla="*/ 9065 w 10002"/>
                <a:gd name="connsiteY52" fmla="*/ 116 h 10000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364 h 10015"/>
                <a:gd name="connsiteX52" fmla="*/ 9065 w 10002"/>
                <a:gd name="connsiteY52" fmla="*/ 131 h 10015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364 h 10015"/>
                <a:gd name="connsiteX52" fmla="*/ 9065 w 10002"/>
                <a:gd name="connsiteY52" fmla="*/ 131 h 10015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131 h 10015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131 h 10015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32"/>
                <a:gd name="connsiteX1" fmla="*/ 7192 w 10020"/>
                <a:gd name="connsiteY1" fmla="*/ 15 h 10032"/>
                <a:gd name="connsiteX2" fmla="*/ 6256 w 10020"/>
                <a:gd name="connsiteY2" fmla="*/ 480 h 10032"/>
                <a:gd name="connsiteX3" fmla="*/ 5319 w 10020"/>
                <a:gd name="connsiteY3" fmla="*/ 596 h 10032"/>
                <a:gd name="connsiteX4" fmla="*/ 2509 w 10020"/>
                <a:gd name="connsiteY4" fmla="*/ 480 h 10032"/>
                <a:gd name="connsiteX5" fmla="*/ 2509 w 10020"/>
                <a:gd name="connsiteY5" fmla="*/ 945 h 10032"/>
                <a:gd name="connsiteX6" fmla="*/ 3446 w 10020"/>
                <a:gd name="connsiteY6" fmla="*/ 1294 h 10032"/>
                <a:gd name="connsiteX7" fmla="*/ 2978 w 10020"/>
                <a:gd name="connsiteY7" fmla="*/ 1643 h 10032"/>
                <a:gd name="connsiteX8" fmla="*/ 3261 w 10020"/>
                <a:gd name="connsiteY8" fmla="*/ 1955 h 10032"/>
                <a:gd name="connsiteX9" fmla="*/ 2919 w 10020"/>
                <a:gd name="connsiteY9" fmla="*/ 2222 h 10032"/>
                <a:gd name="connsiteX10" fmla="*/ 3222 w 10020"/>
                <a:gd name="connsiteY10" fmla="*/ 2915 h 10032"/>
                <a:gd name="connsiteX11" fmla="*/ 2978 w 10020"/>
                <a:gd name="connsiteY11" fmla="*/ 3387 h 10032"/>
                <a:gd name="connsiteX12" fmla="*/ 1670 w 10020"/>
                <a:gd name="connsiteY12" fmla="*/ 4138 h 10032"/>
                <a:gd name="connsiteX13" fmla="*/ 2 w 10020"/>
                <a:gd name="connsiteY13" fmla="*/ 4342 h 10032"/>
                <a:gd name="connsiteX14" fmla="*/ 2041 w 10020"/>
                <a:gd name="connsiteY14" fmla="*/ 5364 h 10032"/>
                <a:gd name="connsiteX15" fmla="*/ 1173 w 10020"/>
                <a:gd name="connsiteY15" fmla="*/ 5633 h 10032"/>
                <a:gd name="connsiteX16" fmla="*/ 2041 w 10020"/>
                <a:gd name="connsiteY16" fmla="*/ 5829 h 10032"/>
                <a:gd name="connsiteX17" fmla="*/ 2041 w 10020"/>
                <a:gd name="connsiteY17" fmla="*/ 6178 h 10032"/>
                <a:gd name="connsiteX18" fmla="*/ 3446 w 10020"/>
                <a:gd name="connsiteY18" fmla="*/ 6643 h 10032"/>
                <a:gd name="connsiteX19" fmla="*/ 3914 w 10020"/>
                <a:gd name="connsiteY19" fmla="*/ 6875 h 10032"/>
                <a:gd name="connsiteX20" fmla="*/ 2752 w 10020"/>
                <a:gd name="connsiteY20" fmla="*/ 7156 h 10032"/>
                <a:gd name="connsiteX21" fmla="*/ 2978 w 10020"/>
                <a:gd name="connsiteY21" fmla="*/ 7689 h 10032"/>
                <a:gd name="connsiteX22" fmla="*/ 812 w 10020"/>
                <a:gd name="connsiteY22" fmla="*/ 7791 h 10032"/>
                <a:gd name="connsiteX23" fmla="*/ 265 w 10020"/>
                <a:gd name="connsiteY23" fmla="*/ 8615 h 10032"/>
                <a:gd name="connsiteX24" fmla="*/ 636 w 10020"/>
                <a:gd name="connsiteY24" fmla="*/ 9317 h 10032"/>
                <a:gd name="connsiteX25" fmla="*/ 2509 w 10020"/>
                <a:gd name="connsiteY25" fmla="*/ 9550 h 10032"/>
                <a:gd name="connsiteX26" fmla="*/ 2509 w 10020"/>
                <a:gd name="connsiteY26" fmla="*/ 9899 h 10032"/>
                <a:gd name="connsiteX27" fmla="*/ 4382 w 10020"/>
                <a:gd name="connsiteY27" fmla="*/ 10015 h 10032"/>
                <a:gd name="connsiteX28" fmla="*/ 6256 w 10020"/>
                <a:gd name="connsiteY28" fmla="*/ 10015 h 10032"/>
                <a:gd name="connsiteX29" fmla="*/ 8129 w 10020"/>
                <a:gd name="connsiteY29" fmla="*/ 10015 h 10032"/>
                <a:gd name="connsiteX30" fmla="*/ 8597 w 10020"/>
                <a:gd name="connsiteY30" fmla="*/ 9782 h 10032"/>
                <a:gd name="connsiteX31" fmla="*/ 9065 w 10020"/>
                <a:gd name="connsiteY31" fmla="*/ 9317 h 10032"/>
                <a:gd name="connsiteX32" fmla="*/ 8597 w 10020"/>
                <a:gd name="connsiteY32" fmla="*/ 8620 h 10032"/>
                <a:gd name="connsiteX33" fmla="*/ 7661 w 10020"/>
                <a:gd name="connsiteY33" fmla="*/ 7806 h 10032"/>
                <a:gd name="connsiteX34" fmla="*/ 7661 w 10020"/>
                <a:gd name="connsiteY34" fmla="*/ 7341 h 10032"/>
                <a:gd name="connsiteX35" fmla="*/ 8129 w 10020"/>
                <a:gd name="connsiteY35" fmla="*/ 6992 h 10032"/>
                <a:gd name="connsiteX36" fmla="*/ 9065 w 10020"/>
                <a:gd name="connsiteY36" fmla="*/ 6643 h 10032"/>
                <a:gd name="connsiteX37" fmla="*/ 9065 w 10020"/>
                <a:gd name="connsiteY37" fmla="*/ 6062 h 10032"/>
                <a:gd name="connsiteX38" fmla="*/ 9065 w 10020"/>
                <a:gd name="connsiteY38" fmla="*/ 5596 h 10032"/>
                <a:gd name="connsiteX39" fmla="*/ 8129 w 10020"/>
                <a:gd name="connsiteY39" fmla="*/ 5015 h 10032"/>
                <a:gd name="connsiteX40" fmla="*/ 8129 w 10020"/>
                <a:gd name="connsiteY40" fmla="*/ 4666 h 10032"/>
                <a:gd name="connsiteX41" fmla="*/ 8597 w 10020"/>
                <a:gd name="connsiteY41" fmla="*/ 4317 h 10032"/>
                <a:gd name="connsiteX42" fmla="*/ 8597 w 10020"/>
                <a:gd name="connsiteY42" fmla="*/ 4085 h 10032"/>
                <a:gd name="connsiteX43" fmla="*/ 9065 w 10020"/>
                <a:gd name="connsiteY43" fmla="*/ 3503 h 10032"/>
                <a:gd name="connsiteX44" fmla="*/ 9065 w 10020"/>
                <a:gd name="connsiteY44" fmla="*/ 3038 h 10032"/>
                <a:gd name="connsiteX45" fmla="*/ 8597 w 10020"/>
                <a:gd name="connsiteY45" fmla="*/ 2573 h 10032"/>
                <a:gd name="connsiteX46" fmla="*/ 9065 w 10020"/>
                <a:gd name="connsiteY46" fmla="*/ 2457 h 10032"/>
                <a:gd name="connsiteX47" fmla="*/ 10002 w 10020"/>
                <a:gd name="connsiteY47" fmla="*/ 1992 h 10032"/>
                <a:gd name="connsiteX48" fmla="*/ 9534 w 10020"/>
                <a:gd name="connsiteY48" fmla="*/ 1527 h 10032"/>
                <a:gd name="connsiteX49" fmla="*/ 9065 w 10020"/>
                <a:gd name="connsiteY49" fmla="*/ 945 h 10032"/>
                <a:gd name="connsiteX50" fmla="*/ 8597 w 10020"/>
                <a:gd name="connsiteY50" fmla="*/ 713 h 10032"/>
                <a:gd name="connsiteX51" fmla="*/ 9065 w 10020"/>
                <a:gd name="connsiteY51" fmla="*/ 131 h 10032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446 w 10020"/>
                <a:gd name="connsiteY18" fmla="*/ 6643 h 10049"/>
                <a:gd name="connsiteX19" fmla="*/ 3914 w 10020"/>
                <a:gd name="connsiteY19" fmla="*/ 6875 h 10049"/>
                <a:gd name="connsiteX20" fmla="*/ 2752 w 10020"/>
                <a:gd name="connsiteY20" fmla="*/ 7156 h 10049"/>
                <a:gd name="connsiteX21" fmla="*/ 2978 w 10020"/>
                <a:gd name="connsiteY21" fmla="*/ 7689 h 10049"/>
                <a:gd name="connsiteX22" fmla="*/ 812 w 10020"/>
                <a:gd name="connsiteY22" fmla="*/ 7791 h 10049"/>
                <a:gd name="connsiteX23" fmla="*/ 265 w 10020"/>
                <a:gd name="connsiteY23" fmla="*/ 8615 h 10049"/>
                <a:gd name="connsiteX24" fmla="*/ 636 w 10020"/>
                <a:gd name="connsiteY24" fmla="*/ 9317 h 10049"/>
                <a:gd name="connsiteX25" fmla="*/ 2509 w 10020"/>
                <a:gd name="connsiteY25" fmla="*/ 9550 h 10049"/>
                <a:gd name="connsiteX26" fmla="*/ 2509 w 10020"/>
                <a:gd name="connsiteY26" fmla="*/ 9899 h 10049"/>
                <a:gd name="connsiteX27" fmla="*/ 4382 w 10020"/>
                <a:gd name="connsiteY27" fmla="*/ 10015 h 10049"/>
                <a:gd name="connsiteX28" fmla="*/ 6256 w 10020"/>
                <a:gd name="connsiteY28" fmla="*/ 10015 h 10049"/>
                <a:gd name="connsiteX29" fmla="*/ 8129 w 10020"/>
                <a:gd name="connsiteY29" fmla="*/ 10015 h 10049"/>
                <a:gd name="connsiteX30" fmla="*/ 8597 w 10020"/>
                <a:gd name="connsiteY30" fmla="*/ 9782 h 10049"/>
                <a:gd name="connsiteX31" fmla="*/ 9065 w 10020"/>
                <a:gd name="connsiteY31" fmla="*/ 9317 h 10049"/>
                <a:gd name="connsiteX32" fmla="*/ 8597 w 10020"/>
                <a:gd name="connsiteY32" fmla="*/ 8620 h 10049"/>
                <a:gd name="connsiteX33" fmla="*/ 7661 w 10020"/>
                <a:gd name="connsiteY33" fmla="*/ 7806 h 10049"/>
                <a:gd name="connsiteX34" fmla="*/ 7661 w 10020"/>
                <a:gd name="connsiteY34" fmla="*/ 7341 h 10049"/>
                <a:gd name="connsiteX35" fmla="*/ 8129 w 10020"/>
                <a:gd name="connsiteY35" fmla="*/ 6992 h 10049"/>
                <a:gd name="connsiteX36" fmla="*/ 9065 w 10020"/>
                <a:gd name="connsiteY36" fmla="*/ 6643 h 10049"/>
                <a:gd name="connsiteX37" fmla="*/ 9065 w 10020"/>
                <a:gd name="connsiteY37" fmla="*/ 6062 h 10049"/>
                <a:gd name="connsiteX38" fmla="*/ 9065 w 10020"/>
                <a:gd name="connsiteY38" fmla="*/ 5596 h 10049"/>
                <a:gd name="connsiteX39" fmla="*/ 8129 w 10020"/>
                <a:gd name="connsiteY39" fmla="*/ 5015 h 10049"/>
                <a:gd name="connsiteX40" fmla="*/ 8129 w 10020"/>
                <a:gd name="connsiteY40" fmla="*/ 4666 h 10049"/>
                <a:gd name="connsiteX41" fmla="*/ 8597 w 10020"/>
                <a:gd name="connsiteY41" fmla="*/ 4317 h 10049"/>
                <a:gd name="connsiteX42" fmla="*/ 8597 w 10020"/>
                <a:gd name="connsiteY42" fmla="*/ 4085 h 10049"/>
                <a:gd name="connsiteX43" fmla="*/ 9065 w 10020"/>
                <a:gd name="connsiteY43" fmla="*/ 3503 h 10049"/>
                <a:gd name="connsiteX44" fmla="*/ 9065 w 10020"/>
                <a:gd name="connsiteY44" fmla="*/ 3038 h 10049"/>
                <a:gd name="connsiteX45" fmla="*/ 8597 w 10020"/>
                <a:gd name="connsiteY45" fmla="*/ 2573 h 10049"/>
                <a:gd name="connsiteX46" fmla="*/ 9065 w 10020"/>
                <a:gd name="connsiteY46" fmla="*/ 2457 h 10049"/>
                <a:gd name="connsiteX47" fmla="*/ 10002 w 10020"/>
                <a:gd name="connsiteY47" fmla="*/ 1992 h 10049"/>
                <a:gd name="connsiteX48" fmla="*/ 9534 w 10020"/>
                <a:gd name="connsiteY48" fmla="*/ 1527 h 10049"/>
                <a:gd name="connsiteX49" fmla="*/ 9065 w 10020"/>
                <a:gd name="connsiteY49" fmla="*/ 945 h 10049"/>
                <a:gd name="connsiteX50" fmla="*/ 8597 w 10020"/>
                <a:gd name="connsiteY50" fmla="*/ 713 h 10049"/>
                <a:gd name="connsiteX51" fmla="*/ 9065 w 10020"/>
                <a:gd name="connsiteY51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446 w 10020"/>
                <a:gd name="connsiteY18" fmla="*/ 6643 h 10049"/>
                <a:gd name="connsiteX19" fmla="*/ 3914 w 10020"/>
                <a:gd name="connsiteY19" fmla="*/ 6875 h 10049"/>
                <a:gd name="connsiteX20" fmla="*/ 2752 w 10020"/>
                <a:gd name="connsiteY20" fmla="*/ 7156 h 10049"/>
                <a:gd name="connsiteX21" fmla="*/ 2978 w 10020"/>
                <a:gd name="connsiteY21" fmla="*/ 7689 h 10049"/>
                <a:gd name="connsiteX22" fmla="*/ 812 w 10020"/>
                <a:gd name="connsiteY22" fmla="*/ 7791 h 10049"/>
                <a:gd name="connsiteX23" fmla="*/ 265 w 10020"/>
                <a:gd name="connsiteY23" fmla="*/ 8615 h 10049"/>
                <a:gd name="connsiteX24" fmla="*/ 636 w 10020"/>
                <a:gd name="connsiteY24" fmla="*/ 9317 h 10049"/>
                <a:gd name="connsiteX25" fmla="*/ 2509 w 10020"/>
                <a:gd name="connsiteY25" fmla="*/ 9550 h 10049"/>
                <a:gd name="connsiteX26" fmla="*/ 2509 w 10020"/>
                <a:gd name="connsiteY26" fmla="*/ 9899 h 10049"/>
                <a:gd name="connsiteX27" fmla="*/ 4382 w 10020"/>
                <a:gd name="connsiteY27" fmla="*/ 10015 h 10049"/>
                <a:gd name="connsiteX28" fmla="*/ 6256 w 10020"/>
                <a:gd name="connsiteY28" fmla="*/ 10015 h 10049"/>
                <a:gd name="connsiteX29" fmla="*/ 8129 w 10020"/>
                <a:gd name="connsiteY29" fmla="*/ 10015 h 10049"/>
                <a:gd name="connsiteX30" fmla="*/ 8597 w 10020"/>
                <a:gd name="connsiteY30" fmla="*/ 9782 h 10049"/>
                <a:gd name="connsiteX31" fmla="*/ 9065 w 10020"/>
                <a:gd name="connsiteY31" fmla="*/ 9317 h 10049"/>
                <a:gd name="connsiteX32" fmla="*/ 8597 w 10020"/>
                <a:gd name="connsiteY32" fmla="*/ 8620 h 10049"/>
                <a:gd name="connsiteX33" fmla="*/ 7661 w 10020"/>
                <a:gd name="connsiteY33" fmla="*/ 7806 h 10049"/>
                <a:gd name="connsiteX34" fmla="*/ 7661 w 10020"/>
                <a:gd name="connsiteY34" fmla="*/ 7341 h 10049"/>
                <a:gd name="connsiteX35" fmla="*/ 8129 w 10020"/>
                <a:gd name="connsiteY35" fmla="*/ 6992 h 10049"/>
                <a:gd name="connsiteX36" fmla="*/ 9065 w 10020"/>
                <a:gd name="connsiteY36" fmla="*/ 6643 h 10049"/>
                <a:gd name="connsiteX37" fmla="*/ 9065 w 10020"/>
                <a:gd name="connsiteY37" fmla="*/ 6062 h 10049"/>
                <a:gd name="connsiteX38" fmla="*/ 9065 w 10020"/>
                <a:gd name="connsiteY38" fmla="*/ 5596 h 10049"/>
                <a:gd name="connsiteX39" fmla="*/ 8129 w 10020"/>
                <a:gd name="connsiteY39" fmla="*/ 5015 h 10049"/>
                <a:gd name="connsiteX40" fmla="*/ 8129 w 10020"/>
                <a:gd name="connsiteY40" fmla="*/ 4666 h 10049"/>
                <a:gd name="connsiteX41" fmla="*/ 8597 w 10020"/>
                <a:gd name="connsiteY41" fmla="*/ 4317 h 10049"/>
                <a:gd name="connsiteX42" fmla="*/ 8597 w 10020"/>
                <a:gd name="connsiteY42" fmla="*/ 4085 h 10049"/>
                <a:gd name="connsiteX43" fmla="*/ 9065 w 10020"/>
                <a:gd name="connsiteY43" fmla="*/ 3503 h 10049"/>
                <a:gd name="connsiteX44" fmla="*/ 9065 w 10020"/>
                <a:gd name="connsiteY44" fmla="*/ 3038 h 10049"/>
                <a:gd name="connsiteX45" fmla="*/ 8597 w 10020"/>
                <a:gd name="connsiteY45" fmla="*/ 2573 h 10049"/>
                <a:gd name="connsiteX46" fmla="*/ 9065 w 10020"/>
                <a:gd name="connsiteY46" fmla="*/ 2457 h 10049"/>
                <a:gd name="connsiteX47" fmla="*/ 10002 w 10020"/>
                <a:gd name="connsiteY47" fmla="*/ 1992 h 10049"/>
                <a:gd name="connsiteX48" fmla="*/ 9534 w 10020"/>
                <a:gd name="connsiteY48" fmla="*/ 1527 h 10049"/>
                <a:gd name="connsiteX49" fmla="*/ 9065 w 10020"/>
                <a:gd name="connsiteY49" fmla="*/ 945 h 10049"/>
                <a:gd name="connsiteX50" fmla="*/ 8597 w 10020"/>
                <a:gd name="connsiteY50" fmla="*/ 713 h 10049"/>
                <a:gd name="connsiteX51" fmla="*/ 9065 w 10020"/>
                <a:gd name="connsiteY51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446 w 10020"/>
                <a:gd name="connsiteY18" fmla="*/ 6643 h 10049"/>
                <a:gd name="connsiteX19" fmla="*/ 3914 w 10020"/>
                <a:gd name="connsiteY19" fmla="*/ 6875 h 10049"/>
                <a:gd name="connsiteX20" fmla="*/ 2752 w 10020"/>
                <a:gd name="connsiteY20" fmla="*/ 7156 h 10049"/>
                <a:gd name="connsiteX21" fmla="*/ 2978 w 10020"/>
                <a:gd name="connsiteY21" fmla="*/ 7689 h 10049"/>
                <a:gd name="connsiteX22" fmla="*/ 812 w 10020"/>
                <a:gd name="connsiteY22" fmla="*/ 7791 h 10049"/>
                <a:gd name="connsiteX23" fmla="*/ 265 w 10020"/>
                <a:gd name="connsiteY23" fmla="*/ 8615 h 10049"/>
                <a:gd name="connsiteX24" fmla="*/ 636 w 10020"/>
                <a:gd name="connsiteY24" fmla="*/ 9317 h 10049"/>
                <a:gd name="connsiteX25" fmla="*/ 2509 w 10020"/>
                <a:gd name="connsiteY25" fmla="*/ 9550 h 10049"/>
                <a:gd name="connsiteX26" fmla="*/ 2509 w 10020"/>
                <a:gd name="connsiteY26" fmla="*/ 9899 h 10049"/>
                <a:gd name="connsiteX27" fmla="*/ 4382 w 10020"/>
                <a:gd name="connsiteY27" fmla="*/ 10015 h 10049"/>
                <a:gd name="connsiteX28" fmla="*/ 6256 w 10020"/>
                <a:gd name="connsiteY28" fmla="*/ 10015 h 10049"/>
                <a:gd name="connsiteX29" fmla="*/ 8129 w 10020"/>
                <a:gd name="connsiteY29" fmla="*/ 10015 h 10049"/>
                <a:gd name="connsiteX30" fmla="*/ 8597 w 10020"/>
                <a:gd name="connsiteY30" fmla="*/ 9782 h 10049"/>
                <a:gd name="connsiteX31" fmla="*/ 9065 w 10020"/>
                <a:gd name="connsiteY31" fmla="*/ 9317 h 10049"/>
                <a:gd name="connsiteX32" fmla="*/ 8597 w 10020"/>
                <a:gd name="connsiteY32" fmla="*/ 8620 h 10049"/>
                <a:gd name="connsiteX33" fmla="*/ 7661 w 10020"/>
                <a:gd name="connsiteY33" fmla="*/ 7806 h 10049"/>
                <a:gd name="connsiteX34" fmla="*/ 7661 w 10020"/>
                <a:gd name="connsiteY34" fmla="*/ 7341 h 10049"/>
                <a:gd name="connsiteX35" fmla="*/ 8129 w 10020"/>
                <a:gd name="connsiteY35" fmla="*/ 6992 h 10049"/>
                <a:gd name="connsiteX36" fmla="*/ 9065 w 10020"/>
                <a:gd name="connsiteY36" fmla="*/ 6643 h 10049"/>
                <a:gd name="connsiteX37" fmla="*/ 9065 w 10020"/>
                <a:gd name="connsiteY37" fmla="*/ 6062 h 10049"/>
                <a:gd name="connsiteX38" fmla="*/ 9065 w 10020"/>
                <a:gd name="connsiteY38" fmla="*/ 5596 h 10049"/>
                <a:gd name="connsiteX39" fmla="*/ 8129 w 10020"/>
                <a:gd name="connsiteY39" fmla="*/ 5015 h 10049"/>
                <a:gd name="connsiteX40" fmla="*/ 8129 w 10020"/>
                <a:gd name="connsiteY40" fmla="*/ 4666 h 10049"/>
                <a:gd name="connsiteX41" fmla="*/ 8597 w 10020"/>
                <a:gd name="connsiteY41" fmla="*/ 4317 h 10049"/>
                <a:gd name="connsiteX42" fmla="*/ 8597 w 10020"/>
                <a:gd name="connsiteY42" fmla="*/ 4085 h 10049"/>
                <a:gd name="connsiteX43" fmla="*/ 9065 w 10020"/>
                <a:gd name="connsiteY43" fmla="*/ 3503 h 10049"/>
                <a:gd name="connsiteX44" fmla="*/ 9065 w 10020"/>
                <a:gd name="connsiteY44" fmla="*/ 3038 h 10049"/>
                <a:gd name="connsiteX45" fmla="*/ 8597 w 10020"/>
                <a:gd name="connsiteY45" fmla="*/ 2573 h 10049"/>
                <a:gd name="connsiteX46" fmla="*/ 9065 w 10020"/>
                <a:gd name="connsiteY46" fmla="*/ 2457 h 10049"/>
                <a:gd name="connsiteX47" fmla="*/ 10002 w 10020"/>
                <a:gd name="connsiteY47" fmla="*/ 1992 h 10049"/>
                <a:gd name="connsiteX48" fmla="*/ 9534 w 10020"/>
                <a:gd name="connsiteY48" fmla="*/ 1527 h 10049"/>
                <a:gd name="connsiteX49" fmla="*/ 9065 w 10020"/>
                <a:gd name="connsiteY49" fmla="*/ 945 h 10049"/>
                <a:gd name="connsiteX50" fmla="*/ 8597 w 10020"/>
                <a:gd name="connsiteY50" fmla="*/ 713 h 10049"/>
                <a:gd name="connsiteX51" fmla="*/ 9065 w 10020"/>
                <a:gd name="connsiteY51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446 w 10020"/>
                <a:gd name="connsiteY18" fmla="*/ 6643 h 10049"/>
                <a:gd name="connsiteX19" fmla="*/ 3914 w 10020"/>
                <a:gd name="connsiteY19" fmla="*/ 6875 h 10049"/>
                <a:gd name="connsiteX20" fmla="*/ 2752 w 10020"/>
                <a:gd name="connsiteY20" fmla="*/ 7156 h 10049"/>
                <a:gd name="connsiteX21" fmla="*/ 2978 w 10020"/>
                <a:gd name="connsiteY21" fmla="*/ 7689 h 10049"/>
                <a:gd name="connsiteX22" fmla="*/ 812 w 10020"/>
                <a:gd name="connsiteY22" fmla="*/ 7791 h 10049"/>
                <a:gd name="connsiteX23" fmla="*/ 265 w 10020"/>
                <a:gd name="connsiteY23" fmla="*/ 8615 h 10049"/>
                <a:gd name="connsiteX24" fmla="*/ 636 w 10020"/>
                <a:gd name="connsiteY24" fmla="*/ 9317 h 10049"/>
                <a:gd name="connsiteX25" fmla="*/ 2509 w 10020"/>
                <a:gd name="connsiteY25" fmla="*/ 9550 h 10049"/>
                <a:gd name="connsiteX26" fmla="*/ 2509 w 10020"/>
                <a:gd name="connsiteY26" fmla="*/ 9899 h 10049"/>
                <a:gd name="connsiteX27" fmla="*/ 4382 w 10020"/>
                <a:gd name="connsiteY27" fmla="*/ 10015 h 10049"/>
                <a:gd name="connsiteX28" fmla="*/ 6256 w 10020"/>
                <a:gd name="connsiteY28" fmla="*/ 10015 h 10049"/>
                <a:gd name="connsiteX29" fmla="*/ 8129 w 10020"/>
                <a:gd name="connsiteY29" fmla="*/ 10015 h 10049"/>
                <a:gd name="connsiteX30" fmla="*/ 8597 w 10020"/>
                <a:gd name="connsiteY30" fmla="*/ 9782 h 10049"/>
                <a:gd name="connsiteX31" fmla="*/ 9065 w 10020"/>
                <a:gd name="connsiteY31" fmla="*/ 9317 h 10049"/>
                <a:gd name="connsiteX32" fmla="*/ 8597 w 10020"/>
                <a:gd name="connsiteY32" fmla="*/ 8620 h 10049"/>
                <a:gd name="connsiteX33" fmla="*/ 7661 w 10020"/>
                <a:gd name="connsiteY33" fmla="*/ 7806 h 10049"/>
                <a:gd name="connsiteX34" fmla="*/ 7661 w 10020"/>
                <a:gd name="connsiteY34" fmla="*/ 7341 h 10049"/>
                <a:gd name="connsiteX35" fmla="*/ 8129 w 10020"/>
                <a:gd name="connsiteY35" fmla="*/ 6992 h 10049"/>
                <a:gd name="connsiteX36" fmla="*/ 9065 w 10020"/>
                <a:gd name="connsiteY36" fmla="*/ 6643 h 10049"/>
                <a:gd name="connsiteX37" fmla="*/ 9065 w 10020"/>
                <a:gd name="connsiteY37" fmla="*/ 6062 h 10049"/>
                <a:gd name="connsiteX38" fmla="*/ 9065 w 10020"/>
                <a:gd name="connsiteY38" fmla="*/ 5596 h 10049"/>
                <a:gd name="connsiteX39" fmla="*/ 8129 w 10020"/>
                <a:gd name="connsiteY39" fmla="*/ 5015 h 10049"/>
                <a:gd name="connsiteX40" fmla="*/ 8129 w 10020"/>
                <a:gd name="connsiteY40" fmla="*/ 4666 h 10049"/>
                <a:gd name="connsiteX41" fmla="*/ 8597 w 10020"/>
                <a:gd name="connsiteY41" fmla="*/ 4317 h 10049"/>
                <a:gd name="connsiteX42" fmla="*/ 8597 w 10020"/>
                <a:gd name="connsiteY42" fmla="*/ 4085 h 10049"/>
                <a:gd name="connsiteX43" fmla="*/ 9065 w 10020"/>
                <a:gd name="connsiteY43" fmla="*/ 3503 h 10049"/>
                <a:gd name="connsiteX44" fmla="*/ 9065 w 10020"/>
                <a:gd name="connsiteY44" fmla="*/ 3038 h 10049"/>
                <a:gd name="connsiteX45" fmla="*/ 8597 w 10020"/>
                <a:gd name="connsiteY45" fmla="*/ 2573 h 10049"/>
                <a:gd name="connsiteX46" fmla="*/ 9065 w 10020"/>
                <a:gd name="connsiteY46" fmla="*/ 2457 h 10049"/>
                <a:gd name="connsiteX47" fmla="*/ 10002 w 10020"/>
                <a:gd name="connsiteY47" fmla="*/ 1992 h 10049"/>
                <a:gd name="connsiteX48" fmla="*/ 9534 w 10020"/>
                <a:gd name="connsiteY48" fmla="*/ 1527 h 10049"/>
                <a:gd name="connsiteX49" fmla="*/ 9065 w 10020"/>
                <a:gd name="connsiteY49" fmla="*/ 945 h 10049"/>
                <a:gd name="connsiteX50" fmla="*/ 8597 w 10020"/>
                <a:gd name="connsiteY50" fmla="*/ 713 h 10049"/>
                <a:gd name="connsiteX51" fmla="*/ 9065 w 10020"/>
                <a:gd name="connsiteY51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085 h 10049"/>
                <a:gd name="connsiteX41" fmla="*/ 9065 w 10020"/>
                <a:gd name="connsiteY41" fmla="*/ 3503 h 10049"/>
                <a:gd name="connsiteX42" fmla="*/ 9065 w 10020"/>
                <a:gd name="connsiteY42" fmla="*/ 3038 h 10049"/>
                <a:gd name="connsiteX43" fmla="*/ 8597 w 10020"/>
                <a:gd name="connsiteY43" fmla="*/ 2573 h 10049"/>
                <a:gd name="connsiteX44" fmla="*/ 9065 w 10020"/>
                <a:gd name="connsiteY44" fmla="*/ 2457 h 10049"/>
                <a:gd name="connsiteX45" fmla="*/ 10002 w 10020"/>
                <a:gd name="connsiteY45" fmla="*/ 1992 h 10049"/>
                <a:gd name="connsiteX46" fmla="*/ 9534 w 10020"/>
                <a:gd name="connsiteY46" fmla="*/ 1527 h 10049"/>
                <a:gd name="connsiteX47" fmla="*/ 9065 w 10020"/>
                <a:gd name="connsiteY47" fmla="*/ 945 h 10049"/>
                <a:gd name="connsiteX48" fmla="*/ 8597 w 10020"/>
                <a:gd name="connsiteY48" fmla="*/ 713 h 10049"/>
                <a:gd name="connsiteX49" fmla="*/ 9065 w 10020"/>
                <a:gd name="connsiteY49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085 h 10049"/>
                <a:gd name="connsiteX41" fmla="*/ 9065 w 10020"/>
                <a:gd name="connsiteY41" fmla="*/ 3503 h 10049"/>
                <a:gd name="connsiteX42" fmla="*/ 9065 w 10020"/>
                <a:gd name="connsiteY42" fmla="*/ 3038 h 10049"/>
                <a:gd name="connsiteX43" fmla="*/ 8597 w 10020"/>
                <a:gd name="connsiteY43" fmla="*/ 2573 h 10049"/>
                <a:gd name="connsiteX44" fmla="*/ 9065 w 10020"/>
                <a:gd name="connsiteY44" fmla="*/ 2457 h 10049"/>
                <a:gd name="connsiteX45" fmla="*/ 10002 w 10020"/>
                <a:gd name="connsiteY45" fmla="*/ 1992 h 10049"/>
                <a:gd name="connsiteX46" fmla="*/ 9534 w 10020"/>
                <a:gd name="connsiteY46" fmla="*/ 1527 h 10049"/>
                <a:gd name="connsiteX47" fmla="*/ 9065 w 10020"/>
                <a:gd name="connsiteY47" fmla="*/ 945 h 10049"/>
                <a:gd name="connsiteX48" fmla="*/ 8597 w 10020"/>
                <a:gd name="connsiteY48" fmla="*/ 713 h 10049"/>
                <a:gd name="connsiteX49" fmla="*/ 9065 w 10020"/>
                <a:gd name="connsiteY49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085 h 10049"/>
                <a:gd name="connsiteX41" fmla="*/ 9065 w 10020"/>
                <a:gd name="connsiteY41" fmla="*/ 3503 h 10049"/>
                <a:gd name="connsiteX42" fmla="*/ 9065 w 10020"/>
                <a:gd name="connsiteY42" fmla="*/ 3038 h 10049"/>
                <a:gd name="connsiteX43" fmla="*/ 8597 w 10020"/>
                <a:gd name="connsiteY43" fmla="*/ 2573 h 10049"/>
                <a:gd name="connsiteX44" fmla="*/ 9065 w 10020"/>
                <a:gd name="connsiteY44" fmla="*/ 2457 h 10049"/>
                <a:gd name="connsiteX45" fmla="*/ 10002 w 10020"/>
                <a:gd name="connsiteY45" fmla="*/ 1992 h 10049"/>
                <a:gd name="connsiteX46" fmla="*/ 9534 w 10020"/>
                <a:gd name="connsiteY46" fmla="*/ 1527 h 10049"/>
                <a:gd name="connsiteX47" fmla="*/ 9065 w 10020"/>
                <a:gd name="connsiteY47" fmla="*/ 945 h 10049"/>
                <a:gd name="connsiteX48" fmla="*/ 8597 w 10020"/>
                <a:gd name="connsiteY48" fmla="*/ 713 h 10049"/>
                <a:gd name="connsiteX49" fmla="*/ 9065 w 10020"/>
                <a:gd name="connsiteY49" fmla="*/ 131 h 10049"/>
                <a:gd name="connsiteX0" fmla="*/ 9065 w 10019"/>
                <a:gd name="connsiteY0" fmla="*/ 131 h 10049"/>
                <a:gd name="connsiteX1" fmla="*/ 7192 w 10019"/>
                <a:gd name="connsiteY1" fmla="*/ 15 h 10049"/>
                <a:gd name="connsiteX2" fmla="*/ 6256 w 10019"/>
                <a:gd name="connsiteY2" fmla="*/ 480 h 10049"/>
                <a:gd name="connsiteX3" fmla="*/ 5319 w 10019"/>
                <a:gd name="connsiteY3" fmla="*/ 596 h 10049"/>
                <a:gd name="connsiteX4" fmla="*/ 2509 w 10019"/>
                <a:gd name="connsiteY4" fmla="*/ 480 h 10049"/>
                <a:gd name="connsiteX5" fmla="*/ 2509 w 10019"/>
                <a:gd name="connsiteY5" fmla="*/ 945 h 10049"/>
                <a:gd name="connsiteX6" fmla="*/ 3446 w 10019"/>
                <a:gd name="connsiteY6" fmla="*/ 1294 h 10049"/>
                <a:gd name="connsiteX7" fmla="*/ 2978 w 10019"/>
                <a:gd name="connsiteY7" fmla="*/ 1643 h 10049"/>
                <a:gd name="connsiteX8" fmla="*/ 3261 w 10019"/>
                <a:gd name="connsiteY8" fmla="*/ 1955 h 10049"/>
                <a:gd name="connsiteX9" fmla="*/ 2919 w 10019"/>
                <a:gd name="connsiteY9" fmla="*/ 2222 h 10049"/>
                <a:gd name="connsiteX10" fmla="*/ 3222 w 10019"/>
                <a:gd name="connsiteY10" fmla="*/ 2915 h 10049"/>
                <a:gd name="connsiteX11" fmla="*/ 2978 w 10019"/>
                <a:gd name="connsiteY11" fmla="*/ 3387 h 10049"/>
                <a:gd name="connsiteX12" fmla="*/ 1670 w 10019"/>
                <a:gd name="connsiteY12" fmla="*/ 4138 h 10049"/>
                <a:gd name="connsiteX13" fmla="*/ 2 w 10019"/>
                <a:gd name="connsiteY13" fmla="*/ 4342 h 10049"/>
                <a:gd name="connsiteX14" fmla="*/ 2041 w 10019"/>
                <a:gd name="connsiteY14" fmla="*/ 5364 h 10049"/>
                <a:gd name="connsiteX15" fmla="*/ 1173 w 10019"/>
                <a:gd name="connsiteY15" fmla="*/ 5633 h 10049"/>
                <a:gd name="connsiteX16" fmla="*/ 2041 w 10019"/>
                <a:gd name="connsiteY16" fmla="*/ 5829 h 10049"/>
                <a:gd name="connsiteX17" fmla="*/ 2041 w 10019"/>
                <a:gd name="connsiteY17" fmla="*/ 6178 h 10049"/>
                <a:gd name="connsiteX18" fmla="*/ 3914 w 10019"/>
                <a:gd name="connsiteY18" fmla="*/ 6875 h 10049"/>
                <a:gd name="connsiteX19" fmla="*/ 2752 w 10019"/>
                <a:gd name="connsiteY19" fmla="*/ 7156 h 10049"/>
                <a:gd name="connsiteX20" fmla="*/ 2978 w 10019"/>
                <a:gd name="connsiteY20" fmla="*/ 7689 h 10049"/>
                <a:gd name="connsiteX21" fmla="*/ 812 w 10019"/>
                <a:gd name="connsiteY21" fmla="*/ 7791 h 10049"/>
                <a:gd name="connsiteX22" fmla="*/ 265 w 10019"/>
                <a:gd name="connsiteY22" fmla="*/ 8615 h 10049"/>
                <a:gd name="connsiteX23" fmla="*/ 636 w 10019"/>
                <a:gd name="connsiteY23" fmla="*/ 9317 h 10049"/>
                <a:gd name="connsiteX24" fmla="*/ 2509 w 10019"/>
                <a:gd name="connsiteY24" fmla="*/ 9550 h 10049"/>
                <a:gd name="connsiteX25" fmla="*/ 2509 w 10019"/>
                <a:gd name="connsiteY25" fmla="*/ 9899 h 10049"/>
                <a:gd name="connsiteX26" fmla="*/ 4382 w 10019"/>
                <a:gd name="connsiteY26" fmla="*/ 10015 h 10049"/>
                <a:gd name="connsiteX27" fmla="*/ 6256 w 10019"/>
                <a:gd name="connsiteY27" fmla="*/ 10015 h 10049"/>
                <a:gd name="connsiteX28" fmla="*/ 8129 w 10019"/>
                <a:gd name="connsiteY28" fmla="*/ 10015 h 10049"/>
                <a:gd name="connsiteX29" fmla="*/ 8597 w 10019"/>
                <a:gd name="connsiteY29" fmla="*/ 9782 h 10049"/>
                <a:gd name="connsiteX30" fmla="*/ 9065 w 10019"/>
                <a:gd name="connsiteY30" fmla="*/ 9317 h 10049"/>
                <a:gd name="connsiteX31" fmla="*/ 8597 w 10019"/>
                <a:gd name="connsiteY31" fmla="*/ 8620 h 10049"/>
                <a:gd name="connsiteX32" fmla="*/ 7661 w 10019"/>
                <a:gd name="connsiteY32" fmla="*/ 7806 h 10049"/>
                <a:gd name="connsiteX33" fmla="*/ 7661 w 10019"/>
                <a:gd name="connsiteY33" fmla="*/ 7341 h 10049"/>
                <a:gd name="connsiteX34" fmla="*/ 8129 w 10019"/>
                <a:gd name="connsiteY34" fmla="*/ 6992 h 10049"/>
                <a:gd name="connsiteX35" fmla="*/ 9065 w 10019"/>
                <a:gd name="connsiteY35" fmla="*/ 6643 h 10049"/>
                <a:gd name="connsiteX36" fmla="*/ 9065 w 10019"/>
                <a:gd name="connsiteY36" fmla="*/ 6062 h 10049"/>
                <a:gd name="connsiteX37" fmla="*/ 9065 w 10019"/>
                <a:gd name="connsiteY37" fmla="*/ 5596 h 10049"/>
                <a:gd name="connsiteX38" fmla="*/ 8129 w 10019"/>
                <a:gd name="connsiteY38" fmla="*/ 5015 h 10049"/>
                <a:gd name="connsiteX39" fmla="*/ 8129 w 10019"/>
                <a:gd name="connsiteY39" fmla="*/ 4666 h 10049"/>
                <a:gd name="connsiteX40" fmla="*/ 8597 w 10019"/>
                <a:gd name="connsiteY40" fmla="*/ 4085 h 10049"/>
                <a:gd name="connsiteX41" fmla="*/ 9065 w 10019"/>
                <a:gd name="connsiteY41" fmla="*/ 3503 h 10049"/>
                <a:gd name="connsiteX42" fmla="*/ 9065 w 10019"/>
                <a:gd name="connsiteY42" fmla="*/ 3038 h 10049"/>
                <a:gd name="connsiteX43" fmla="*/ 9065 w 10019"/>
                <a:gd name="connsiteY43" fmla="*/ 2457 h 10049"/>
                <a:gd name="connsiteX44" fmla="*/ 10002 w 10019"/>
                <a:gd name="connsiteY44" fmla="*/ 1992 h 10049"/>
                <a:gd name="connsiteX45" fmla="*/ 9534 w 10019"/>
                <a:gd name="connsiteY45" fmla="*/ 1527 h 10049"/>
                <a:gd name="connsiteX46" fmla="*/ 9065 w 10019"/>
                <a:gd name="connsiteY46" fmla="*/ 945 h 10049"/>
                <a:gd name="connsiteX47" fmla="*/ 8597 w 10019"/>
                <a:gd name="connsiteY47" fmla="*/ 713 h 10049"/>
                <a:gd name="connsiteX48" fmla="*/ 9065 w 10019"/>
                <a:gd name="connsiteY48" fmla="*/ 131 h 10049"/>
                <a:gd name="connsiteX0" fmla="*/ 9065 w 10019"/>
                <a:gd name="connsiteY0" fmla="*/ 139 h 10057"/>
                <a:gd name="connsiteX1" fmla="*/ 7192 w 10019"/>
                <a:gd name="connsiteY1" fmla="*/ 23 h 10057"/>
                <a:gd name="connsiteX2" fmla="*/ 5319 w 10019"/>
                <a:gd name="connsiteY2" fmla="*/ 604 h 10057"/>
                <a:gd name="connsiteX3" fmla="*/ 2509 w 10019"/>
                <a:gd name="connsiteY3" fmla="*/ 488 h 10057"/>
                <a:gd name="connsiteX4" fmla="*/ 2509 w 10019"/>
                <a:gd name="connsiteY4" fmla="*/ 953 h 10057"/>
                <a:gd name="connsiteX5" fmla="*/ 3446 w 10019"/>
                <a:gd name="connsiteY5" fmla="*/ 1302 h 10057"/>
                <a:gd name="connsiteX6" fmla="*/ 2978 w 10019"/>
                <a:gd name="connsiteY6" fmla="*/ 1651 h 10057"/>
                <a:gd name="connsiteX7" fmla="*/ 3261 w 10019"/>
                <a:gd name="connsiteY7" fmla="*/ 1963 h 10057"/>
                <a:gd name="connsiteX8" fmla="*/ 2919 w 10019"/>
                <a:gd name="connsiteY8" fmla="*/ 2230 h 10057"/>
                <a:gd name="connsiteX9" fmla="*/ 3222 w 10019"/>
                <a:gd name="connsiteY9" fmla="*/ 2923 h 10057"/>
                <a:gd name="connsiteX10" fmla="*/ 2978 w 10019"/>
                <a:gd name="connsiteY10" fmla="*/ 3395 h 10057"/>
                <a:gd name="connsiteX11" fmla="*/ 1670 w 10019"/>
                <a:gd name="connsiteY11" fmla="*/ 4146 h 10057"/>
                <a:gd name="connsiteX12" fmla="*/ 2 w 10019"/>
                <a:gd name="connsiteY12" fmla="*/ 4350 h 10057"/>
                <a:gd name="connsiteX13" fmla="*/ 2041 w 10019"/>
                <a:gd name="connsiteY13" fmla="*/ 5372 h 10057"/>
                <a:gd name="connsiteX14" fmla="*/ 1173 w 10019"/>
                <a:gd name="connsiteY14" fmla="*/ 5641 h 10057"/>
                <a:gd name="connsiteX15" fmla="*/ 2041 w 10019"/>
                <a:gd name="connsiteY15" fmla="*/ 5837 h 10057"/>
                <a:gd name="connsiteX16" fmla="*/ 2041 w 10019"/>
                <a:gd name="connsiteY16" fmla="*/ 6186 h 10057"/>
                <a:gd name="connsiteX17" fmla="*/ 3914 w 10019"/>
                <a:gd name="connsiteY17" fmla="*/ 6883 h 10057"/>
                <a:gd name="connsiteX18" fmla="*/ 2752 w 10019"/>
                <a:gd name="connsiteY18" fmla="*/ 7164 h 10057"/>
                <a:gd name="connsiteX19" fmla="*/ 2978 w 10019"/>
                <a:gd name="connsiteY19" fmla="*/ 7697 h 10057"/>
                <a:gd name="connsiteX20" fmla="*/ 812 w 10019"/>
                <a:gd name="connsiteY20" fmla="*/ 7799 h 10057"/>
                <a:gd name="connsiteX21" fmla="*/ 265 w 10019"/>
                <a:gd name="connsiteY21" fmla="*/ 8623 h 10057"/>
                <a:gd name="connsiteX22" fmla="*/ 636 w 10019"/>
                <a:gd name="connsiteY22" fmla="*/ 9325 h 10057"/>
                <a:gd name="connsiteX23" fmla="*/ 2509 w 10019"/>
                <a:gd name="connsiteY23" fmla="*/ 9558 h 10057"/>
                <a:gd name="connsiteX24" fmla="*/ 2509 w 10019"/>
                <a:gd name="connsiteY24" fmla="*/ 9907 h 10057"/>
                <a:gd name="connsiteX25" fmla="*/ 4382 w 10019"/>
                <a:gd name="connsiteY25" fmla="*/ 10023 h 10057"/>
                <a:gd name="connsiteX26" fmla="*/ 6256 w 10019"/>
                <a:gd name="connsiteY26" fmla="*/ 10023 h 10057"/>
                <a:gd name="connsiteX27" fmla="*/ 8129 w 10019"/>
                <a:gd name="connsiteY27" fmla="*/ 10023 h 10057"/>
                <a:gd name="connsiteX28" fmla="*/ 8597 w 10019"/>
                <a:gd name="connsiteY28" fmla="*/ 9790 h 10057"/>
                <a:gd name="connsiteX29" fmla="*/ 9065 w 10019"/>
                <a:gd name="connsiteY29" fmla="*/ 9325 h 10057"/>
                <a:gd name="connsiteX30" fmla="*/ 8597 w 10019"/>
                <a:gd name="connsiteY30" fmla="*/ 8628 h 10057"/>
                <a:gd name="connsiteX31" fmla="*/ 7661 w 10019"/>
                <a:gd name="connsiteY31" fmla="*/ 7814 h 10057"/>
                <a:gd name="connsiteX32" fmla="*/ 7661 w 10019"/>
                <a:gd name="connsiteY32" fmla="*/ 7349 h 10057"/>
                <a:gd name="connsiteX33" fmla="*/ 8129 w 10019"/>
                <a:gd name="connsiteY33" fmla="*/ 7000 h 10057"/>
                <a:gd name="connsiteX34" fmla="*/ 9065 w 10019"/>
                <a:gd name="connsiteY34" fmla="*/ 6651 h 10057"/>
                <a:gd name="connsiteX35" fmla="*/ 9065 w 10019"/>
                <a:gd name="connsiteY35" fmla="*/ 6070 h 10057"/>
                <a:gd name="connsiteX36" fmla="*/ 9065 w 10019"/>
                <a:gd name="connsiteY36" fmla="*/ 5604 h 10057"/>
                <a:gd name="connsiteX37" fmla="*/ 8129 w 10019"/>
                <a:gd name="connsiteY37" fmla="*/ 5023 h 10057"/>
                <a:gd name="connsiteX38" fmla="*/ 8129 w 10019"/>
                <a:gd name="connsiteY38" fmla="*/ 4674 h 10057"/>
                <a:gd name="connsiteX39" fmla="*/ 8597 w 10019"/>
                <a:gd name="connsiteY39" fmla="*/ 4093 h 10057"/>
                <a:gd name="connsiteX40" fmla="*/ 9065 w 10019"/>
                <a:gd name="connsiteY40" fmla="*/ 3511 h 10057"/>
                <a:gd name="connsiteX41" fmla="*/ 9065 w 10019"/>
                <a:gd name="connsiteY41" fmla="*/ 3046 h 10057"/>
                <a:gd name="connsiteX42" fmla="*/ 9065 w 10019"/>
                <a:gd name="connsiteY42" fmla="*/ 2465 h 10057"/>
                <a:gd name="connsiteX43" fmla="*/ 10002 w 10019"/>
                <a:gd name="connsiteY43" fmla="*/ 2000 h 10057"/>
                <a:gd name="connsiteX44" fmla="*/ 9534 w 10019"/>
                <a:gd name="connsiteY44" fmla="*/ 1535 h 10057"/>
                <a:gd name="connsiteX45" fmla="*/ 9065 w 10019"/>
                <a:gd name="connsiteY45" fmla="*/ 953 h 10057"/>
                <a:gd name="connsiteX46" fmla="*/ 8597 w 10019"/>
                <a:gd name="connsiteY46" fmla="*/ 721 h 10057"/>
                <a:gd name="connsiteX47" fmla="*/ 9065 w 10019"/>
                <a:gd name="connsiteY47" fmla="*/ 139 h 10057"/>
                <a:gd name="connsiteX0" fmla="*/ 9065 w 10019"/>
                <a:gd name="connsiteY0" fmla="*/ 139 h 10057"/>
                <a:gd name="connsiteX1" fmla="*/ 7192 w 10019"/>
                <a:gd name="connsiteY1" fmla="*/ 23 h 10057"/>
                <a:gd name="connsiteX2" fmla="*/ 5319 w 10019"/>
                <a:gd name="connsiteY2" fmla="*/ 604 h 10057"/>
                <a:gd name="connsiteX3" fmla="*/ 2509 w 10019"/>
                <a:gd name="connsiteY3" fmla="*/ 488 h 10057"/>
                <a:gd name="connsiteX4" fmla="*/ 2509 w 10019"/>
                <a:gd name="connsiteY4" fmla="*/ 953 h 10057"/>
                <a:gd name="connsiteX5" fmla="*/ 3446 w 10019"/>
                <a:gd name="connsiteY5" fmla="*/ 1302 h 10057"/>
                <a:gd name="connsiteX6" fmla="*/ 2978 w 10019"/>
                <a:gd name="connsiteY6" fmla="*/ 1651 h 10057"/>
                <a:gd name="connsiteX7" fmla="*/ 3261 w 10019"/>
                <a:gd name="connsiteY7" fmla="*/ 1963 h 10057"/>
                <a:gd name="connsiteX8" fmla="*/ 2919 w 10019"/>
                <a:gd name="connsiteY8" fmla="*/ 2230 h 10057"/>
                <a:gd name="connsiteX9" fmla="*/ 3222 w 10019"/>
                <a:gd name="connsiteY9" fmla="*/ 2923 h 10057"/>
                <a:gd name="connsiteX10" fmla="*/ 2978 w 10019"/>
                <a:gd name="connsiteY10" fmla="*/ 3395 h 10057"/>
                <a:gd name="connsiteX11" fmla="*/ 1670 w 10019"/>
                <a:gd name="connsiteY11" fmla="*/ 4146 h 10057"/>
                <a:gd name="connsiteX12" fmla="*/ 2 w 10019"/>
                <a:gd name="connsiteY12" fmla="*/ 4350 h 10057"/>
                <a:gd name="connsiteX13" fmla="*/ 2041 w 10019"/>
                <a:gd name="connsiteY13" fmla="*/ 5372 h 10057"/>
                <a:gd name="connsiteX14" fmla="*/ 1173 w 10019"/>
                <a:gd name="connsiteY14" fmla="*/ 5641 h 10057"/>
                <a:gd name="connsiteX15" fmla="*/ 2041 w 10019"/>
                <a:gd name="connsiteY15" fmla="*/ 5837 h 10057"/>
                <a:gd name="connsiteX16" fmla="*/ 2644 w 10019"/>
                <a:gd name="connsiteY16" fmla="*/ 6089 h 10057"/>
                <a:gd name="connsiteX17" fmla="*/ 3914 w 10019"/>
                <a:gd name="connsiteY17" fmla="*/ 6883 h 10057"/>
                <a:gd name="connsiteX18" fmla="*/ 2752 w 10019"/>
                <a:gd name="connsiteY18" fmla="*/ 7164 h 10057"/>
                <a:gd name="connsiteX19" fmla="*/ 2978 w 10019"/>
                <a:gd name="connsiteY19" fmla="*/ 7697 h 10057"/>
                <a:gd name="connsiteX20" fmla="*/ 812 w 10019"/>
                <a:gd name="connsiteY20" fmla="*/ 7799 h 10057"/>
                <a:gd name="connsiteX21" fmla="*/ 265 w 10019"/>
                <a:gd name="connsiteY21" fmla="*/ 8623 h 10057"/>
                <a:gd name="connsiteX22" fmla="*/ 636 w 10019"/>
                <a:gd name="connsiteY22" fmla="*/ 9325 h 10057"/>
                <a:gd name="connsiteX23" fmla="*/ 2509 w 10019"/>
                <a:gd name="connsiteY23" fmla="*/ 9558 h 10057"/>
                <a:gd name="connsiteX24" fmla="*/ 2509 w 10019"/>
                <a:gd name="connsiteY24" fmla="*/ 9907 h 10057"/>
                <a:gd name="connsiteX25" fmla="*/ 4382 w 10019"/>
                <a:gd name="connsiteY25" fmla="*/ 10023 h 10057"/>
                <a:gd name="connsiteX26" fmla="*/ 6256 w 10019"/>
                <a:gd name="connsiteY26" fmla="*/ 10023 h 10057"/>
                <a:gd name="connsiteX27" fmla="*/ 8129 w 10019"/>
                <a:gd name="connsiteY27" fmla="*/ 10023 h 10057"/>
                <a:gd name="connsiteX28" fmla="*/ 8597 w 10019"/>
                <a:gd name="connsiteY28" fmla="*/ 9790 h 10057"/>
                <a:gd name="connsiteX29" fmla="*/ 9065 w 10019"/>
                <a:gd name="connsiteY29" fmla="*/ 9325 h 10057"/>
                <a:gd name="connsiteX30" fmla="*/ 8597 w 10019"/>
                <a:gd name="connsiteY30" fmla="*/ 8628 h 10057"/>
                <a:gd name="connsiteX31" fmla="*/ 7661 w 10019"/>
                <a:gd name="connsiteY31" fmla="*/ 7814 h 10057"/>
                <a:gd name="connsiteX32" fmla="*/ 7661 w 10019"/>
                <a:gd name="connsiteY32" fmla="*/ 7349 h 10057"/>
                <a:gd name="connsiteX33" fmla="*/ 8129 w 10019"/>
                <a:gd name="connsiteY33" fmla="*/ 7000 h 10057"/>
                <a:gd name="connsiteX34" fmla="*/ 9065 w 10019"/>
                <a:gd name="connsiteY34" fmla="*/ 6651 h 10057"/>
                <a:gd name="connsiteX35" fmla="*/ 9065 w 10019"/>
                <a:gd name="connsiteY35" fmla="*/ 6070 h 10057"/>
                <a:gd name="connsiteX36" fmla="*/ 9065 w 10019"/>
                <a:gd name="connsiteY36" fmla="*/ 5604 h 10057"/>
                <a:gd name="connsiteX37" fmla="*/ 8129 w 10019"/>
                <a:gd name="connsiteY37" fmla="*/ 5023 h 10057"/>
                <a:gd name="connsiteX38" fmla="*/ 8129 w 10019"/>
                <a:gd name="connsiteY38" fmla="*/ 4674 h 10057"/>
                <a:gd name="connsiteX39" fmla="*/ 8597 w 10019"/>
                <a:gd name="connsiteY39" fmla="*/ 4093 h 10057"/>
                <a:gd name="connsiteX40" fmla="*/ 9065 w 10019"/>
                <a:gd name="connsiteY40" fmla="*/ 3511 h 10057"/>
                <a:gd name="connsiteX41" fmla="*/ 9065 w 10019"/>
                <a:gd name="connsiteY41" fmla="*/ 3046 h 10057"/>
                <a:gd name="connsiteX42" fmla="*/ 9065 w 10019"/>
                <a:gd name="connsiteY42" fmla="*/ 2465 h 10057"/>
                <a:gd name="connsiteX43" fmla="*/ 10002 w 10019"/>
                <a:gd name="connsiteY43" fmla="*/ 2000 h 10057"/>
                <a:gd name="connsiteX44" fmla="*/ 9534 w 10019"/>
                <a:gd name="connsiteY44" fmla="*/ 1535 h 10057"/>
                <a:gd name="connsiteX45" fmla="*/ 9065 w 10019"/>
                <a:gd name="connsiteY45" fmla="*/ 953 h 10057"/>
                <a:gd name="connsiteX46" fmla="*/ 8597 w 10019"/>
                <a:gd name="connsiteY46" fmla="*/ 721 h 10057"/>
                <a:gd name="connsiteX47" fmla="*/ 9065 w 10019"/>
                <a:gd name="connsiteY47" fmla="*/ 139 h 10057"/>
                <a:gd name="connsiteX0" fmla="*/ 9065 w 10019"/>
                <a:gd name="connsiteY0" fmla="*/ 139 h 10057"/>
                <a:gd name="connsiteX1" fmla="*/ 7192 w 10019"/>
                <a:gd name="connsiteY1" fmla="*/ 23 h 10057"/>
                <a:gd name="connsiteX2" fmla="*/ 5319 w 10019"/>
                <a:gd name="connsiteY2" fmla="*/ 604 h 10057"/>
                <a:gd name="connsiteX3" fmla="*/ 2509 w 10019"/>
                <a:gd name="connsiteY3" fmla="*/ 488 h 10057"/>
                <a:gd name="connsiteX4" fmla="*/ 2509 w 10019"/>
                <a:gd name="connsiteY4" fmla="*/ 953 h 10057"/>
                <a:gd name="connsiteX5" fmla="*/ 3446 w 10019"/>
                <a:gd name="connsiteY5" fmla="*/ 1302 h 10057"/>
                <a:gd name="connsiteX6" fmla="*/ 2978 w 10019"/>
                <a:gd name="connsiteY6" fmla="*/ 1651 h 10057"/>
                <a:gd name="connsiteX7" fmla="*/ 3261 w 10019"/>
                <a:gd name="connsiteY7" fmla="*/ 1963 h 10057"/>
                <a:gd name="connsiteX8" fmla="*/ 2919 w 10019"/>
                <a:gd name="connsiteY8" fmla="*/ 2230 h 10057"/>
                <a:gd name="connsiteX9" fmla="*/ 3222 w 10019"/>
                <a:gd name="connsiteY9" fmla="*/ 2923 h 10057"/>
                <a:gd name="connsiteX10" fmla="*/ 2978 w 10019"/>
                <a:gd name="connsiteY10" fmla="*/ 3395 h 10057"/>
                <a:gd name="connsiteX11" fmla="*/ 1670 w 10019"/>
                <a:gd name="connsiteY11" fmla="*/ 4146 h 10057"/>
                <a:gd name="connsiteX12" fmla="*/ 2 w 10019"/>
                <a:gd name="connsiteY12" fmla="*/ 4350 h 10057"/>
                <a:gd name="connsiteX13" fmla="*/ 2041 w 10019"/>
                <a:gd name="connsiteY13" fmla="*/ 5372 h 10057"/>
                <a:gd name="connsiteX14" fmla="*/ 1173 w 10019"/>
                <a:gd name="connsiteY14" fmla="*/ 5641 h 10057"/>
                <a:gd name="connsiteX15" fmla="*/ 2041 w 10019"/>
                <a:gd name="connsiteY15" fmla="*/ 5837 h 10057"/>
                <a:gd name="connsiteX16" fmla="*/ 2644 w 10019"/>
                <a:gd name="connsiteY16" fmla="*/ 6089 h 10057"/>
                <a:gd name="connsiteX17" fmla="*/ 3147 w 10019"/>
                <a:gd name="connsiteY17" fmla="*/ 6676 h 10057"/>
                <a:gd name="connsiteX18" fmla="*/ 2752 w 10019"/>
                <a:gd name="connsiteY18" fmla="*/ 7164 h 10057"/>
                <a:gd name="connsiteX19" fmla="*/ 2978 w 10019"/>
                <a:gd name="connsiteY19" fmla="*/ 7697 h 10057"/>
                <a:gd name="connsiteX20" fmla="*/ 812 w 10019"/>
                <a:gd name="connsiteY20" fmla="*/ 7799 h 10057"/>
                <a:gd name="connsiteX21" fmla="*/ 265 w 10019"/>
                <a:gd name="connsiteY21" fmla="*/ 8623 h 10057"/>
                <a:gd name="connsiteX22" fmla="*/ 636 w 10019"/>
                <a:gd name="connsiteY22" fmla="*/ 9325 h 10057"/>
                <a:gd name="connsiteX23" fmla="*/ 2509 w 10019"/>
                <a:gd name="connsiteY23" fmla="*/ 9558 h 10057"/>
                <a:gd name="connsiteX24" fmla="*/ 2509 w 10019"/>
                <a:gd name="connsiteY24" fmla="*/ 9907 h 10057"/>
                <a:gd name="connsiteX25" fmla="*/ 4382 w 10019"/>
                <a:gd name="connsiteY25" fmla="*/ 10023 h 10057"/>
                <a:gd name="connsiteX26" fmla="*/ 6256 w 10019"/>
                <a:gd name="connsiteY26" fmla="*/ 10023 h 10057"/>
                <a:gd name="connsiteX27" fmla="*/ 8129 w 10019"/>
                <a:gd name="connsiteY27" fmla="*/ 10023 h 10057"/>
                <a:gd name="connsiteX28" fmla="*/ 8597 w 10019"/>
                <a:gd name="connsiteY28" fmla="*/ 9790 h 10057"/>
                <a:gd name="connsiteX29" fmla="*/ 9065 w 10019"/>
                <a:gd name="connsiteY29" fmla="*/ 9325 h 10057"/>
                <a:gd name="connsiteX30" fmla="*/ 8597 w 10019"/>
                <a:gd name="connsiteY30" fmla="*/ 8628 h 10057"/>
                <a:gd name="connsiteX31" fmla="*/ 7661 w 10019"/>
                <a:gd name="connsiteY31" fmla="*/ 7814 h 10057"/>
                <a:gd name="connsiteX32" fmla="*/ 7661 w 10019"/>
                <a:gd name="connsiteY32" fmla="*/ 7349 h 10057"/>
                <a:gd name="connsiteX33" fmla="*/ 8129 w 10019"/>
                <a:gd name="connsiteY33" fmla="*/ 7000 h 10057"/>
                <a:gd name="connsiteX34" fmla="*/ 9065 w 10019"/>
                <a:gd name="connsiteY34" fmla="*/ 6651 h 10057"/>
                <a:gd name="connsiteX35" fmla="*/ 9065 w 10019"/>
                <a:gd name="connsiteY35" fmla="*/ 6070 h 10057"/>
                <a:gd name="connsiteX36" fmla="*/ 9065 w 10019"/>
                <a:gd name="connsiteY36" fmla="*/ 5604 h 10057"/>
                <a:gd name="connsiteX37" fmla="*/ 8129 w 10019"/>
                <a:gd name="connsiteY37" fmla="*/ 5023 h 10057"/>
                <a:gd name="connsiteX38" fmla="*/ 8129 w 10019"/>
                <a:gd name="connsiteY38" fmla="*/ 4674 h 10057"/>
                <a:gd name="connsiteX39" fmla="*/ 8597 w 10019"/>
                <a:gd name="connsiteY39" fmla="*/ 4093 h 10057"/>
                <a:gd name="connsiteX40" fmla="*/ 9065 w 10019"/>
                <a:gd name="connsiteY40" fmla="*/ 3511 h 10057"/>
                <a:gd name="connsiteX41" fmla="*/ 9065 w 10019"/>
                <a:gd name="connsiteY41" fmla="*/ 3046 h 10057"/>
                <a:gd name="connsiteX42" fmla="*/ 9065 w 10019"/>
                <a:gd name="connsiteY42" fmla="*/ 2465 h 10057"/>
                <a:gd name="connsiteX43" fmla="*/ 10002 w 10019"/>
                <a:gd name="connsiteY43" fmla="*/ 2000 h 10057"/>
                <a:gd name="connsiteX44" fmla="*/ 9534 w 10019"/>
                <a:gd name="connsiteY44" fmla="*/ 1535 h 10057"/>
                <a:gd name="connsiteX45" fmla="*/ 9065 w 10019"/>
                <a:gd name="connsiteY45" fmla="*/ 953 h 10057"/>
                <a:gd name="connsiteX46" fmla="*/ 8597 w 10019"/>
                <a:gd name="connsiteY46" fmla="*/ 721 h 10057"/>
                <a:gd name="connsiteX47" fmla="*/ 9065 w 10019"/>
                <a:gd name="connsiteY47" fmla="*/ 139 h 10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10019" h="10057">
                  <a:moveTo>
                    <a:pt x="9065" y="139"/>
                  </a:moveTo>
                  <a:cubicBezTo>
                    <a:pt x="8753" y="81"/>
                    <a:pt x="7816" y="-54"/>
                    <a:pt x="7192" y="23"/>
                  </a:cubicBezTo>
                  <a:cubicBezTo>
                    <a:pt x="6568" y="100"/>
                    <a:pt x="6099" y="527"/>
                    <a:pt x="5319" y="604"/>
                  </a:cubicBezTo>
                  <a:cubicBezTo>
                    <a:pt x="4539" y="681"/>
                    <a:pt x="2977" y="430"/>
                    <a:pt x="2509" y="488"/>
                  </a:cubicBezTo>
                  <a:cubicBezTo>
                    <a:pt x="2041" y="546"/>
                    <a:pt x="2353" y="817"/>
                    <a:pt x="2509" y="953"/>
                  </a:cubicBezTo>
                  <a:cubicBezTo>
                    <a:pt x="2665" y="1089"/>
                    <a:pt x="3368" y="1186"/>
                    <a:pt x="3446" y="1302"/>
                  </a:cubicBezTo>
                  <a:cubicBezTo>
                    <a:pt x="3524" y="1418"/>
                    <a:pt x="3009" y="1541"/>
                    <a:pt x="2978" y="1651"/>
                  </a:cubicBezTo>
                  <a:cubicBezTo>
                    <a:pt x="2947" y="1761"/>
                    <a:pt x="3271" y="1867"/>
                    <a:pt x="3261" y="1963"/>
                  </a:cubicBezTo>
                  <a:cubicBezTo>
                    <a:pt x="3484" y="2070"/>
                    <a:pt x="2926" y="2070"/>
                    <a:pt x="2919" y="2230"/>
                  </a:cubicBezTo>
                  <a:cubicBezTo>
                    <a:pt x="2913" y="2390"/>
                    <a:pt x="3212" y="2729"/>
                    <a:pt x="3222" y="2923"/>
                  </a:cubicBezTo>
                  <a:cubicBezTo>
                    <a:pt x="3232" y="3117"/>
                    <a:pt x="3237" y="3191"/>
                    <a:pt x="2978" y="3395"/>
                  </a:cubicBezTo>
                  <a:cubicBezTo>
                    <a:pt x="2719" y="3599"/>
                    <a:pt x="2166" y="3987"/>
                    <a:pt x="1670" y="4146"/>
                  </a:cubicBezTo>
                  <a:cubicBezTo>
                    <a:pt x="1174" y="4305"/>
                    <a:pt x="-60" y="4146"/>
                    <a:pt x="2" y="4350"/>
                  </a:cubicBezTo>
                  <a:cubicBezTo>
                    <a:pt x="64" y="4554"/>
                    <a:pt x="1846" y="5157"/>
                    <a:pt x="2041" y="5372"/>
                  </a:cubicBezTo>
                  <a:cubicBezTo>
                    <a:pt x="2236" y="5587"/>
                    <a:pt x="1173" y="5564"/>
                    <a:pt x="1173" y="5641"/>
                  </a:cubicBezTo>
                  <a:cubicBezTo>
                    <a:pt x="1173" y="5718"/>
                    <a:pt x="1796" y="5762"/>
                    <a:pt x="2041" y="5837"/>
                  </a:cubicBezTo>
                  <a:cubicBezTo>
                    <a:pt x="2286" y="5912"/>
                    <a:pt x="2460" y="5949"/>
                    <a:pt x="2644" y="6089"/>
                  </a:cubicBezTo>
                  <a:cubicBezTo>
                    <a:pt x="2828" y="6229"/>
                    <a:pt x="3534" y="6582"/>
                    <a:pt x="3147" y="6676"/>
                  </a:cubicBezTo>
                  <a:lnTo>
                    <a:pt x="2752" y="7164"/>
                  </a:lnTo>
                  <a:cubicBezTo>
                    <a:pt x="2596" y="7300"/>
                    <a:pt x="3700" y="7663"/>
                    <a:pt x="2978" y="7697"/>
                  </a:cubicBezTo>
                  <a:lnTo>
                    <a:pt x="812" y="7799"/>
                  </a:lnTo>
                  <a:cubicBezTo>
                    <a:pt x="360" y="7953"/>
                    <a:pt x="141" y="8389"/>
                    <a:pt x="265" y="8623"/>
                  </a:cubicBezTo>
                  <a:lnTo>
                    <a:pt x="636" y="9325"/>
                  </a:lnTo>
                  <a:cubicBezTo>
                    <a:pt x="1010" y="9481"/>
                    <a:pt x="2509" y="9442"/>
                    <a:pt x="2509" y="9558"/>
                  </a:cubicBezTo>
                  <a:lnTo>
                    <a:pt x="2509" y="9907"/>
                  </a:lnTo>
                  <a:cubicBezTo>
                    <a:pt x="2821" y="9984"/>
                    <a:pt x="3757" y="10023"/>
                    <a:pt x="4382" y="10023"/>
                  </a:cubicBezTo>
                  <a:lnTo>
                    <a:pt x="6256" y="10023"/>
                  </a:lnTo>
                  <a:cubicBezTo>
                    <a:pt x="6880" y="10023"/>
                    <a:pt x="7973" y="10101"/>
                    <a:pt x="8129" y="10023"/>
                  </a:cubicBezTo>
                  <a:lnTo>
                    <a:pt x="8597" y="9790"/>
                  </a:lnTo>
                  <a:cubicBezTo>
                    <a:pt x="8753" y="9674"/>
                    <a:pt x="9221" y="9557"/>
                    <a:pt x="9065" y="9325"/>
                  </a:cubicBezTo>
                  <a:lnTo>
                    <a:pt x="8597" y="8628"/>
                  </a:lnTo>
                  <a:cubicBezTo>
                    <a:pt x="8363" y="8376"/>
                    <a:pt x="7817" y="8027"/>
                    <a:pt x="7661" y="7814"/>
                  </a:cubicBezTo>
                  <a:cubicBezTo>
                    <a:pt x="7505" y="7601"/>
                    <a:pt x="7583" y="7485"/>
                    <a:pt x="7661" y="7349"/>
                  </a:cubicBezTo>
                  <a:lnTo>
                    <a:pt x="8129" y="7000"/>
                  </a:lnTo>
                  <a:cubicBezTo>
                    <a:pt x="8363" y="6884"/>
                    <a:pt x="8909" y="6806"/>
                    <a:pt x="9065" y="6651"/>
                  </a:cubicBezTo>
                  <a:lnTo>
                    <a:pt x="9065" y="6070"/>
                  </a:lnTo>
                  <a:cubicBezTo>
                    <a:pt x="9065" y="5896"/>
                    <a:pt x="9221" y="5778"/>
                    <a:pt x="9065" y="5604"/>
                  </a:cubicBezTo>
                  <a:cubicBezTo>
                    <a:pt x="8909" y="5430"/>
                    <a:pt x="8129" y="5139"/>
                    <a:pt x="8129" y="5023"/>
                  </a:cubicBezTo>
                  <a:cubicBezTo>
                    <a:pt x="8129" y="4907"/>
                    <a:pt x="8051" y="4829"/>
                    <a:pt x="8129" y="4674"/>
                  </a:cubicBezTo>
                  <a:cubicBezTo>
                    <a:pt x="8207" y="4519"/>
                    <a:pt x="8441" y="4287"/>
                    <a:pt x="8597" y="4093"/>
                  </a:cubicBezTo>
                  <a:lnTo>
                    <a:pt x="9065" y="3511"/>
                  </a:lnTo>
                  <a:lnTo>
                    <a:pt x="9065" y="3046"/>
                  </a:lnTo>
                  <a:cubicBezTo>
                    <a:pt x="9065" y="2872"/>
                    <a:pt x="8909" y="2639"/>
                    <a:pt x="9065" y="2465"/>
                  </a:cubicBezTo>
                  <a:cubicBezTo>
                    <a:pt x="9221" y="2291"/>
                    <a:pt x="10158" y="2155"/>
                    <a:pt x="10002" y="2000"/>
                  </a:cubicBezTo>
                  <a:lnTo>
                    <a:pt x="9534" y="1535"/>
                  </a:lnTo>
                  <a:cubicBezTo>
                    <a:pt x="9378" y="1380"/>
                    <a:pt x="9221" y="1089"/>
                    <a:pt x="9065" y="953"/>
                  </a:cubicBezTo>
                  <a:cubicBezTo>
                    <a:pt x="8909" y="817"/>
                    <a:pt x="8597" y="857"/>
                    <a:pt x="8597" y="721"/>
                  </a:cubicBezTo>
                  <a:cubicBezTo>
                    <a:pt x="8597" y="585"/>
                    <a:pt x="9377" y="197"/>
                    <a:pt x="9065" y="139"/>
                  </a:cubicBez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217124" name="Text Box 36"/>
            <p:cNvSpPr txBox="1">
              <a:spLocks noChangeArrowheads="1"/>
            </p:cNvSpPr>
            <p:nvPr/>
          </p:nvSpPr>
          <p:spPr bwMode="auto">
            <a:xfrm rot="5400000">
              <a:off x="9973974" y="3109237"/>
              <a:ext cx="1895475" cy="707791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Arial Unicode MS" pitchFamily="34" charset="-128"/>
                  <a:cs typeface="Arial" panose="020B0604020202020204" pitchFamily="34" charset="0"/>
                </a:rPr>
                <a:t>Circuits</a:t>
              </a:r>
            </a:p>
          </p:txBody>
        </p:sp>
        <p:sp>
          <p:nvSpPr>
            <p:cNvPr id="217128" name="AutoShape 40"/>
            <p:cNvSpPr>
              <a:spLocks noChangeArrowheads="1"/>
            </p:cNvSpPr>
            <p:nvPr/>
          </p:nvSpPr>
          <p:spPr bwMode="auto">
            <a:xfrm>
              <a:off x="839416" y="619280"/>
              <a:ext cx="2016224" cy="817240"/>
            </a:xfrm>
            <a:prstGeom prst="rightArrow">
              <a:avLst>
                <a:gd name="adj1" fmla="val 50000"/>
                <a:gd name="adj2" fmla="val 84315"/>
              </a:avLst>
            </a:prstGeom>
            <a:solidFill>
              <a:srgbClr val="00CC99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Arial Unicode MS" pitchFamily="34" charset="-128"/>
                  <a:cs typeface="Arial" panose="020B0604020202020204" pitchFamily="34" charset="0"/>
                </a:rPr>
                <a:t>Bottom-up design</a:t>
              </a:r>
              <a:endParaRPr kumimoji="0" lang="en-GB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41258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9906000" cy="914400"/>
          </a:xfrm>
          <a:ln/>
        </p:spPr>
        <p:txBody>
          <a:bodyPr/>
          <a:lstStyle/>
          <a:p>
            <a:r>
              <a:rPr lang="en-US" sz="36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ilding the “bridge”</a:t>
            </a:r>
            <a:endParaRPr lang="nl-NL" sz="36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25B9DA0B-6382-43BD-90C0-46BB4EDDD9FE}"/>
              </a:ext>
            </a:extLst>
          </p:cNvPr>
          <p:cNvSpPr/>
          <p:nvPr/>
        </p:nvSpPr>
        <p:spPr bwMode="auto">
          <a:xfrm>
            <a:off x="5439791" y="822277"/>
            <a:ext cx="4276489" cy="5040560"/>
          </a:xfrm>
          <a:prstGeom prst="ellipse">
            <a:avLst/>
          </a:prstGeom>
          <a:solidFill>
            <a:srgbClr val="CCFFFF"/>
          </a:solidFill>
          <a:ln w="38100" cap="flat" cmpd="sng" algn="ctr">
            <a:solidFill>
              <a:srgbClr val="6699FF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Design Methodology</a:t>
            </a:r>
          </a:p>
        </p:txBody>
      </p:sp>
      <p:grpSp>
        <p:nvGrpSpPr>
          <p:cNvPr id="217102" name="Group 14"/>
          <p:cNvGrpSpPr>
            <a:grpSpLocks/>
          </p:cNvGrpSpPr>
          <p:nvPr/>
        </p:nvGrpSpPr>
        <p:grpSpPr bwMode="auto">
          <a:xfrm>
            <a:off x="3719736" y="4074368"/>
            <a:ext cx="1693863" cy="1143000"/>
            <a:chOff x="1728" y="1728"/>
            <a:chExt cx="1505" cy="835"/>
          </a:xfrm>
        </p:grpSpPr>
        <p:graphicFrame>
          <p:nvGraphicFramePr>
            <p:cNvPr id="217103" name="Object 15"/>
            <p:cNvGraphicFramePr>
              <a:graphicFrameLocks noChangeAspect="1"/>
            </p:cNvGraphicFramePr>
            <p:nvPr/>
          </p:nvGraphicFramePr>
          <p:xfrm>
            <a:off x="1977" y="1967"/>
            <a:ext cx="944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967560" imgH="1616040" progId="Visio.Drawing.11">
                    <p:embed/>
                  </p:oleObj>
                </mc:Choice>
                <mc:Fallback>
                  <p:oleObj name="Visio" r:id="rId2" imgW="3967560" imgH="1616040" progId="Visio.Drawing.11">
                    <p:embed/>
                    <p:pic>
                      <p:nvPicPr>
                        <p:cNvPr id="217103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7" y="1967"/>
                          <a:ext cx="944" cy="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7104" name="Object 16"/>
            <p:cNvGraphicFramePr>
              <a:graphicFrameLocks noChangeAspect="1"/>
            </p:cNvGraphicFramePr>
            <p:nvPr/>
          </p:nvGraphicFramePr>
          <p:xfrm>
            <a:off x="1728" y="1728"/>
            <a:ext cx="1505" cy="8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757160" imgH="954000" progId="Visio.Drawing.11">
                    <p:embed/>
                  </p:oleObj>
                </mc:Choice>
                <mc:Fallback>
                  <p:oleObj name="Visio" r:id="rId4" imgW="1757160" imgH="954000" progId="Visio.Drawing.11">
                    <p:embed/>
                    <p:pic>
                      <p:nvPicPr>
                        <p:cNvPr id="217104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8" y="1728"/>
                          <a:ext cx="1505" cy="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7105" name="Group 17"/>
          <p:cNvGrpSpPr>
            <a:grpSpLocks/>
          </p:cNvGrpSpPr>
          <p:nvPr/>
        </p:nvGrpSpPr>
        <p:grpSpPr bwMode="auto">
          <a:xfrm>
            <a:off x="5015136" y="4074368"/>
            <a:ext cx="1692275" cy="1143000"/>
            <a:chOff x="2496" y="1344"/>
            <a:chExt cx="1505" cy="835"/>
          </a:xfrm>
        </p:grpSpPr>
        <p:graphicFrame>
          <p:nvGraphicFramePr>
            <p:cNvPr id="217106" name="Object 18"/>
            <p:cNvGraphicFramePr>
              <a:graphicFrameLocks noChangeAspect="1"/>
            </p:cNvGraphicFramePr>
            <p:nvPr/>
          </p:nvGraphicFramePr>
          <p:xfrm>
            <a:off x="2496" y="1344"/>
            <a:ext cx="1505" cy="8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757160" imgH="954000" progId="Visio.Drawing.11">
                    <p:embed/>
                  </p:oleObj>
                </mc:Choice>
                <mc:Fallback>
                  <p:oleObj name="Visio" r:id="rId6" imgW="1757160" imgH="954000" progId="Visio.Drawing.11">
                    <p:embed/>
                    <p:pic>
                      <p:nvPicPr>
                        <p:cNvPr id="217106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1344"/>
                          <a:ext cx="1505" cy="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7107" name="Object 19"/>
            <p:cNvGraphicFramePr>
              <a:graphicFrameLocks noChangeAspect="1"/>
            </p:cNvGraphicFramePr>
            <p:nvPr/>
          </p:nvGraphicFramePr>
          <p:xfrm>
            <a:off x="2832" y="1640"/>
            <a:ext cx="77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7" imgW="2695320" imgH="1162440" progId="Visio.Drawing.11">
                    <p:embed/>
                  </p:oleObj>
                </mc:Choice>
                <mc:Fallback>
                  <p:oleObj name="Visio" r:id="rId7" imgW="2695320" imgH="1162440" progId="Visio.Drawing.11">
                    <p:embed/>
                    <p:pic>
                      <p:nvPicPr>
                        <p:cNvPr id="217107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640"/>
                          <a:ext cx="775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7108" name="Group 20"/>
          <p:cNvGrpSpPr>
            <a:grpSpLocks/>
          </p:cNvGrpSpPr>
          <p:nvPr/>
        </p:nvGrpSpPr>
        <p:grpSpPr bwMode="auto">
          <a:xfrm>
            <a:off x="7612564" y="1421904"/>
            <a:ext cx="1693863" cy="1143000"/>
            <a:chOff x="3408" y="1344"/>
            <a:chExt cx="1505" cy="83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graphicFrame>
          <p:nvGraphicFramePr>
            <p:cNvPr id="217109" name="Object 21"/>
            <p:cNvGraphicFramePr>
              <a:graphicFrameLocks noChangeAspect="1"/>
            </p:cNvGraphicFramePr>
            <p:nvPr/>
          </p:nvGraphicFramePr>
          <p:xfrm>
            <a:off x="3408" y="1344"/>
            <a:ext cx="1505" cy="8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1757160" imgH="954000" progId="Visio.Drawing.11">
                    <p:embed/>
                  </p:oleObj>
                </mc:Choice>
                <mc:Fallback>
                  <p:oleObj name="Visio" r:id="rId9" imgW="1757160" imgH="954000" progId="Visio.Drawing.11">
                    <p:embed/>
                    <p:pic>
                      <p:nvPicPr>
                        <p:cNvPr id="217109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344"/>
                          <a:ext cx="1505" cy="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7110" name="Object 22"/>
            <p:cNvGraphicFramePr>
              <a:graphicFrameLocks noChangeAspect="1"/>
            </p:cNvGraphicFramePr>
            <p:nvPr/>
          </p:nvGraphicFramePr>
          <p:xfrm>
            <a:off x="3745" y="1632"/>
            <a:ext cx="671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2191320" imgH="1162440" progId="Visio.Drawing.11">
                    <p:embed/>
                  </p:oleObj>
                </mc:Choice>
                <mc:Fallback>
                  <p:oleObj name="Visio" r:id="rId10" imgW="2191320" imgH="1162440" progId="Visio.Drawing.11">
                    <p:embed/>
                    <p:pic>
                      <p:nvPicPr>
                        <p:cNvPr id="21711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5" y="1632"/>
                          <a:ext cx="671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7163" name="Group 75"/>
          <p:cNvGrpSpPr>
            <a:grpSpLocks/>
          </p:cNvGrpSpPr>
          <p:nvPr/>
        </p:nvGrpSpPr>
        <p:grpSpPr bwMode="auto">
          <a:xfrm>
            <a:off x="1083220" y="4074368"/>
            <a:ext cx="1693862" cy="1143000"/>
            <a:chOff x="483" y="886"/>
            <a:chExt cx="1067" cy="720"/>
          </a:xfrm>
        </p:grpSpPr>
        <p:graphicFrame>
          <p:nvGraphicFramePr>
            <p:cNvPr id="217100" name="Object 12"/>
            <p:cNvGraphicFramePr>
              <a:graphicFrameLocks noChangeAspect="1"/>
            </p:cNvGraphicFramePr>
            <p:nvPr/>
          </p:nvGraphicFramePr>
          <p:xfrm>
            <a:off x="656" y="1010"/>
            <a:ext cx="655" cy="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Bitmap Image" r:id="rId12" imgW="3971429" imgH="2534004" progId="Paint.Picture">
                    <p:embed/>
                  </p:oleObj>
                </mc:Choice>
                <mc:Fallback>
                  <p:oleObj name="Bitmap Image" r:id="rId12" imgW="3971429" imgH="2534004" progId="Paint.Picture">
                    <p:embed/>
                    <p:pic>
                      <p:nvPicPr>
                        <p:cNvPr id="21710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6" y="1010"/>
                          <a:ext cx="655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7101" name="Object 13"/>
            <p:cNvGraphicFramePr>
              <a:graphicFrameLocks noChangeAspect="1"/>
            </p:cNvGraphicFramePr>
            <p:nvPr/>
          </p:nvGraphicFramePr>
          <p:xfrm>
            <a:off x="483" y="886"/>
            <a:ext cx="1067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4" imgW="1757160" imgH="954000" progId="Visio.Drawing.11">
                    <p:embed/>
                  </p:oleObj>
                </mc:Choice>
                <mc:Fallback>
                  <p:oleObj name="Visio" r:id="rId14" imgW="1757160" imgH="954000" progId="Visio.Drawing.11">
                    <p:embed/>
                    <p:pic>
                      <p:nvPicPr>
                        <p:cNvPr id="217101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" y="886"/>
                          <a:ext cx="1067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7130" name="Text Box 42"/>
            <p:cNvSpPr txBox="1">
              <a:spLocks noChangeArrowheads="1"/>
            </p:cNvSpPr>
            <p:nvPr/>
          </p:nvSpPr>
          <p:spPr bwMode="auto">
            <a:xfrm>
              <a:off x="829" y="1008"/>
              <a:ext cx="479" cy="1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Arial Unicode MS" pitchFamily="34" charset="-128"/>
                  <a:cs typeface="Arial" panose="020B0604020202020204" pitchFamily="34" charset="0"/>
                </a:rPr>
                <a:t>Biased transistor</a:t>
              </a:r>
              <a:endParaRPr kumimoji="0" lang="en-GB" sz="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endParaRPr>
            </a:p>
          </p:txBody>
        </p:sp>
      </p:grpSp>
      <p:grpSp>
        <p:nvGrpSpPr>
          <p:cNvPr id="217164" name="Group 76"/>
          <p:cNvGrpSpPr>
            <a:grpSpLocks/>
          </p:cNvGrpSpPr>
          <p:nvPr/>
        </p:nvGrpSpPr>
        <p:grpSpPr bwMode="auto">
          <a:xfrm>
            <a:off x="2378621" y="4074368"/>
            <a:ext cx="1692275" cy="1143000"/>
            <a:chOff x="1299" y="886"/>
            <a:chExt cx="1066" cy="720"/>
          </a:xfrm>
        </p:grpSpPr>
        <p:graphicFrame>
          <p:nvGraphicFramePr>
            <p:cNvPr id="217093" name="Object 5"/>
            <p:cNvGraphicFramePr>
              <a:graphicFrameLocks noChangeAspect="1"/>
            </p:cNvGraphicFramePr>
            <p:nvPr/>
          </p:nvGraphicFramePr>
          <p:xfrm>
            <a:off x="1299" y="886"/>
            <a:ext cx="1066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5" imgW="1757160" imgH="954000" progId="Visio.Drawing.11">
                    <p:embed/>
                  </p:oleObj>
                </mc:Choice>
                <mc:Fallback>
                  <p:oleObj name="Visio" r:id="rId15" imgW="1757160" imgH="954000" progId="Visio.Drawing.11">
                    <p:embed/>
                    <p:pic>
                      <p:nvPicPr>
                        <p:cNvPr id="2170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9" y="886"/>
                          <a:ext cx="1066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17140" name="Group 52"/>
            <p:cNvGrpSpPr>
              <a:grpSpLocks/>
            </p:cNvGrpSpPr>
            <p:nvPr/>
          </p:nvGrpSpPr>
          <p:grpSpPr bwMode="auto">
            <a:xfrm>
              <a:off x="1479" y="1055"/>
              <a:ext cx="647" cy="418"/>
              <a:chOff x="-6" y="192"/>
              <a:chExt cx="6726" cy="4404"/>
            </a:xfrm>
          </p:grpSpPr>
          <p:grpSp>
            <p:nvGrpSpPr>
              <p:cNvPr id="217141" name="Group 53"/>
              <p:cNvGrpSpPr>
                <a:grpSpLocks/>
              </p:cNvGrpSpPr>
              <p:nvPr/>
            </p:nvGrpSpPr>
            <p:grpSpPr bwMode="auto">
              <a:xfrm>
                <a:off x="-6" y="192"/>
                <a:ext cx="6287" cy="4404"/>
                <a:chOff x="-6" y="192"/>
                <a:chExt cx="6287" cy="4404"/>
              </a:xfrm>
            </p:grpSpPr>
            <p:pic>
              <p:nvPicPr>
                <p:cNvPr id="217142" name="Picture 54"/>
                <p:cNvPicPr>
                  <a:picLocks noChangeAspect="1" noChangeArrowheads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20" y="192"/>
                  <a:ext cx="4942" cy="386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FF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aphicFrame>
              <p:nvGraphicFramePr>
                <p:cNvPr id="217143" name="Object 55"/>
                <p:cNvGraphicFramePr>
                  <a:graphicFrameLocks noChangeAspect="1"/>
                </p:cNvGraphicFramePr>
                <p:nvPr/>
              </p:nvGraphicFramePr>
              <p:xfrm>
                <a:off x="760" y="2472"/>
                <a:ext cx="3693" cy="212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18" imgW="6735240" imgH="3777480" progId="Visio.Drawing.11">
                        <p:embed/>
                      </p:oleObj>
                    </mc:Choice>
                    <mc:Fallback>
                      <p:oleObj name="Visio" r:id="rId18" imgW="6735240" imgH="3777480" progId="Visio.Drawing.11">
                        <p:embed/>
                        <p:pic>
                          <p:nvPicPr>
                            <p:cNvPr id="217143" name="Object 5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60" y="2472"/>
                              <a:ext cx="3693" cy="21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17144" name="Object 56"/>
                <p:cNvGraphicFramePr>
                  <a:graphicFrameLocks noChangeAspect="1"/>
                </p:cNvGraphicFramePr>
                <p:nvPr/>
              </p:nvGraphicFramePr>
              <p:xfrm>
                <a:off x="-6" y="2125"/>
                <a:ext cx="1046" cy="74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20" imgW="1866240" imgH="1311480" progId="Visio.Drawing.11">
                        <p:embed/>
                      </p:oleObj>
                    </mc:Choice>
                    <mc:Fallback>
                      <p:oleObj name="Visio" r:id="rId20" imgW="1866240" imgH="1311480" progId="Visio.Drawing.11">
                        <p:embed/>
                        <p:pic>
                          <p:nvPicPr>
                            <p:cNvPr id="217144" name="Object 5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-6" y="2125"/>
                              <a:ext cx="1046" cy="74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17145" name="Rectangle 57"/>
                <p:cNvSpPr>
                  <a:spLocks noChangeArrowheads="1"/>
                </p:cNvSpPr>
                <p:nvPr/>
              </p:nvSpPr>
              <p:spPr bwMode="auto">
                <a:xfrm>
                  <a:off x="4097" y="330"/>
                  <a:ext cx="471" cy="24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Arial Unicode MS" pitchFamily="34" charset="-128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17146" name="Rectangle 58"/>
                <p:cNvSpPr>
                  <a:spLocks noChangeArrowheads="1"/>
                </p:cNvSpPr>
                <p:nvPr/>
              </p:nvSpPr>
              <p:spPr bwMode="auto">
                <a:xfrm>
                  <a:off x="864" y="2544"/>
                  <a:ext cx="272" cy="193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nl-NL" sz="16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Arial Unicode MS" pitchFamily="34" charset="-128"/>
                    <a:cs typeface="Arial" panose="020B0604020202020204" pitchFamily="34" charset="0"/>
                  </a:endParaRPr>
                </a:p>
              </p:txBody>
            </p:sp>
            <p:graphicFrame>
              <p:nvGraphicFramePr>
                <p:cNvPr id="217147" name="Object 59"/>
                <p:cNvGraphicFramePr>
                  <a:graphicFrameLocks noChangeAspect="1"/>
                </p:cNvGraphicFramePr>
                <p:nvPr/>
              </p:nvGraphicFramePr>
              <p:xfrm>
                <a:off x="3683" y="380"/>
                <a:ext cx="2598" cy="312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22" imgW="4688280" imgH="5639400" progId="Visio.Drawing.11">
                        <p:embed/>
                      </p:oleObj>
                    </mc:Choice>
                    <mc:Fallback>
                      <p:oleObj name="Visio" r:id="rId22" imgW="4688280" imgH="5639400" progId="Visio.Drawing.11">
                        <p:embed/>
                        <p:pic>
                          <p:nvPicPr>
                            <p:cNvPr id="217147" name="Object 59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83" y="380"/>
                              <a:ext cx="2598" cy="312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pic>
            <p:nvPicPr>
              <p:cNvPr id="217148" name="Picture 60"/>
              <p:cNvPicPr>
                <a:picLocks noChangeAspect="1" noChangeArrowheads="1"/>
              </p:cNvPicPr>
              <p:nvPr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92" y="624"/>
                <a:ext cx="52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17149" name="Picture 61"/>
              <p:cNvPicPr>
                <a:picLocks noChangeAspect="1" noChangeArrowheads="1"/>
              </p:cNvPicPr>
              <p:nvPr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6" y="2365"/>
                <a:ext cx="288" cy="1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83" name="Group 20">
            <a:extLst>
              <a:ext uri="{FF2B5EF4-FFF2-40B4-BE49-F238E27FC236}">
                <a16:creationId xmlns:a16="http://schemas.microsoft.com/office/drawing/2014/main" id="{A78CED17-052D-41D7-BACC-37885A5667F6}"/>
              </a:ext>
            </a:extLst>
          </p:cNvPr>
          <p:cNvGrpSpPr>
            <a:grpSpLocks/>
          </p:cNvGrpSpPr>
          <p:nvPr/>
        </p:nvGrpSpPr>
        <p:grpSpPr bwMode="auto">
          <a:xfrm>
            <a:off x="8975992" y="1422038"/>
            <a:ext cx="1693863" cy="1143000"/>
            <a:chOff x="4484" y="1244"/>
            <a:chExt cx="1505" cy="83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graphicFrame>
          <p:nvGraphicFramePr>
            <p:cNvPr id="85" name="Object 21">
              <a:extLst>
                <a:ext uri="{FF2B5EF4-FFF2-40B4-BE49-F238E27FC236}">
                  <a16:creationId xmlns:a16="http://schemas.microsoft.com/office/drawing/2014/main" id="{2BD0A376-CF30-42B7-BE7F-91967910FF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84" y="1244"/>
            <a:ext cx="1505" cy="8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6" imgW="1757160" imgH="954000" progId="Visio.Drawing.11">
                    <p:embed/>
                  </p:oleObj>
                </mc:Choice>
                <mc:Fallback>
                  <p:oleObj name="Visio" r:id="rId26" imgW="1757160" imgH="954000" progId="Visio.Drawing.11">
                    <p:embed/>
                    <p:pic>
                      <p:nvPicPr>
                        <p:cNvPr id="85" name="Object 21">
                          <a:extLst>
                            <a:ext uri="{FF2B5EF4-FFF2-40B4-BE49-F238E27FC236}">
                              <a16:creationId xmlns:a16="http://schemas.microsoft.com/office/drawing/2014/main" id="{2BD0A376-CF30-42B7-BE7F-91967910FF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4" y="1244"/>
                          <a:ext cx="1505" cy="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" name="Object 22">
              <a:extLst>
                <a:ext uri="{FF2B5EF4-FFF2-40B4-BE49-F238E27FC236}">
                  <a16:creationId xmlns:a16="http://schemas.microsoft.com/office/drawing/2014/main" id="{A132AB5F-4E3C-46BA-BF5A-2705D0E120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62" y="1534"/>
            <a:ext cx="669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7" imgW="2181373" imgH="1152698" progId="Visio.Drawing.11">
                    <p:embed/>
                  </p:oleObj>
                </mc:Choice>
                <mc:Fallback>
                  <p:oleObj name="Visio" r:id="rId27" imgW="2181373" imgH="1152698" progId="Visio.Drawing.11">
                    <p:embed/>
                    <p:pic>
                      <p:nvPicPr>
                        <p:cNvPr id="86" name="Object 22">
                          <a:extLst>
                            <a:ext uri="{FF2B5EF4-FFF2-40B4-BE49-F238E27FC236}">
                              <a16:creationId xmlns:a16="http://schemas.microsoft.com/office/drawing/2014/main" id="{A132AB5F-4E3C-46BA-BF5A-2705D0E1202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2" y="1534"/>
                          <a:ext cx="669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7125" name="Group 37"/>
          <p:cNvGrpSpPr>
            <a:grpSpLocks/>
          </p:cNvGrpSpPr>
          <p:nvPr/>
        </p:nvGrpSpPr>
        <p:grpSpPr bwMode="auto">
          <a:xfrm>
            <a:off x="335360" y="50800"/>
            <a:ext cx="1400278" cy="6654800"/>
            <a:chOff x="92" y="32"/>
            <a:chExt cx="868" cy="419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17126" name="Freeform 38"/>
            <p:cNvSpPr>
              <a:spLocks/>
            </p:cNvSpPr>
            <p:nvPr/>
          </p:nvSpPr>
          <p:spPr bwMode="auto">
            <a:xfrm>
              <a:off x="92" y="32"/>
              <a:ext cx="868" cy="4192"/>
            </a:xfrm>
            <a:custGeom>
              <a:avLst/>
              <a:gdLst>
                <a:gd name="T0" fmla="*/ 288 w 864"/>
                <a:gd name="T1" fmla="*/ 4128 h 4176"/>
                <a:gd name="T2" fmla="*/ 528 w 864"/>
                <a:gd name="T3" fmla="*/ 3888 h 4176"/>
                <a:gd name="T4" fmla="*/ 624 w 864"/>
                <a:gd name="T5" fmla="*/ 3504 h 4176"/>
                <a:gd name="T6" fmla="*/ 480 w 864"/>
                <a:gd name="T7" fmla="*/ 3120 h 4176"/>
                <a:gd name="T8" fmla="*/ 480 w 864"/>
                <a:gd name="T9" fmla="*/ 2928 h 4176"/>
                <a:gd name="T10" fmla="*/ 480 w 864"/>
                <a:gd name="T11" fmla="*/ 2592 h 4176"/>
                <a:gd name="T12" fmla="*/ 672 w 864"/>
                <a:gd name="T13" fmla="*/ 2400 h 4176"/>
                <a:gd name="T14" fmla="*/ 720 w 864"/>
                <a:gd name="T15" fmla="*/ 1920 h 4176"/>
                <a:gd name="T16" fmla="*/ 576 w 864"/>
                <a:gd name="T17" fmla="*/ 1584 h 4176"/>
                <a:gd name="T18" fmla="*/ 528 w 864"/>
                <a:gd name="T19" fmla="*/ 1152 h 4176"/>
                <a:gd name="T20" fmla="*/ 612 w 864"/>
                <a:gd name="T21" fmla="*/ 757 h 4176"/>
                <a:gd name="T22" fmla="*/ 816 w 864"/>
                <a:gd name="T23" fmla="*/ 672 h 4176"/>
                <a:gd name="T24" fmla="*/ 864 w 864"/>
                <a:gd name="T25" fmla="*/ 480 h 4176"/>
                <a:gd name="T26" fmla="*/ 816 w 864"/>
                <a:gd name="T27" fmla="*/ 240 h 4176"/>
                <a:gd name="T28" fmla="*/ 768 w 864"/>
                <a:gd name="T29" fmla="*/ 192 h 4176"/>
                <a:gd name="T30" fmla="*/ 720 w 864"/>
                <a:gd name="T31" fmla="*/ 144 h 4176"/>
                <a:gd name="T32" fmla="*/ 576 w 864"/>
                <a:gd name="T33" fmla="*/ 96 h 4176"/>
                <a:gd name="T34" fmla="*/ 576 w 864"/>
                <a:gd name="T35" fmla="*/ 48 h 4176"/>
                <a:gd name="T36" fmla="*/ 528 w 864"/>
                <a:gd name="T37" fmla="*/ 0 h 4176"/>
                <a:gd name="T38" fmla="*/ 432 w 864"/>
                <a:gd name="T39" fmla="*/ 0 h 4176"/>
                <a:gd name="T40" fmla="*/ 288 w 864"/>
                <a:gd name="T41" fmla="*/ 192 h 4176"/>
                <a:gd name="T42" fmla="*/ 192 w 864"/>
                <a:gd name="T43" fmla="*/ 288 h 4176"/>
                <a:gd name="T44" fmla="*/ 192 w 864"/>
                <a:gd name="T45" fmla="*/ 480 h 4176"/>
                <a:gd name="T46" fmla="*/ 144 w 864"/>
                <a:gd name="T47" fmla="*/ 768 h 4176"/>
                <a:gd name="T48" fmla="*/ 240 w 864"/>
                <a:gd name="T49" fmla="*/ 1056 h 4176"/>
                <a:gd name="T50" fmla="*/ 192 w 864"/>
                <a:gd name="T51" fmla="*/ 1248 h 4176"/>
                <a:gd name="T52" fmla="*/ 144 w 864"/>
                <a:gd name="T53" fmla="*/ 1440 h 4176"/>
                <a:gd name="T54" fmla="*/ 96 w 864"/>
                <a:gd name="T55" fmla="*/ 1632 h 4176"/>
                <a:gd name="T56" fmla="*/ 48 w 864"/>
                <a:gd name="T57" fmla="*/ 1872 h 4176"/>
                <a:gd name="T58" fmla="*/ 96 w 864"/>
                <a:gd name="T59" fmla="*/ 2160 h 4176"/>
                <a:gd name="T60" fmla="*/ 144 w 864"/>
                <a:gd name="T61" fmla="*/ 2304 h 4176"/>
                <a:gd name="T62" fmla="*/ 144 w 864"/>
                <a:gd name="T63" fmla="*/ 2496 h 4176"/>
                <a:gd name="T64" fmla="*/ 144 w 864"/>
                <a:gd name="T65" fmla="*/ 2784 h 4176"/>
                <a:gd name="T66" fmla="*/ 48 w 864"/>
                <a:gd name="T67" fmla="*/ 3072 h 4176"/>
                <a:gd name="T68" fmla="*/ 0 w 864"/>
                <a:gd name="T69" fmla="*/ 3264 h 4176"/>
                <a:gd name="T70" fmla="*/ 0 w 864"/>
                <a:gd name="T71" fmla="*/ 3504 h 4176"/>
                <a:gd name="T72" fmla="*/ 0 w 864"/>
                <a:gd name="T73" fmla="*/ 3696 h 4176"/>
                <a:gd name="T74" fmla="*/ 48 w 864"/>
                <a:gd name="T75" fmla="*/ 3792 h 4176"/>
                <a:gd name="T76" fmla="*/ 144 w 864"/>
                <a:gd name="T77" fmla="*/ 3888 h 4176"/>
                <a:gd name="T78" fmla="*/ 144 w 864"/>
                <a:gd name="T79" fmla="*/ 4080 h 4176"/>
                <a:gd name="T80" fmla="*/ 144 w 864"/>
                <a:gd name="T81" fmla="*/ 4176 h 4176"/>
                <a:gd name="T82" fmla="*/ 240 w 864"/>
                <a:gd name="T83" fmla="*/ 4128 h 4176"/>
                <a:gd name="T84" fmla="*/ 288 w 864"/>
                <a:gd name="T85" fmla="*/ 4128 h 4176"/>
                <a:gd name="connsiteX0" fmla="*/ 2778 w 10000"/>
                <a:gd name="connsiteY0" fmla="*/ 9885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9770 h 10000"/>
                <a:gd name="connsiteX40" fmla="*/ 1667 w 10000"/>
                <a:gd name="connsiteY40" fmla="*/ 10000 h 10000"/>
                <a:gd name="connsiteX41" fmla="*/ 2778 w 10000"/>
                <a:gd name="connsiteY41" fmla="*/ 9885 h 10000"/>
                <a:gd name="connsiteX0" fmla="*/ 2778 w 10000"/>
                <a:gd name="connsiteY0" fmla="*/ 9885 h 10006"/>
                <a:gd name="connsiteX1" fmla="*/ 6111 w 10000"/>
                <a:gd name="connsiteY1" fmla="*/ 9310 h 10006"/>
                <a:gd name="connsiteX2" fmla="*/ 7222 w 10000"/>
                <a:gd name="connsiteY2" fmla="*/ 8391 h 10006"/>
                <a:gd name="connsiteX3" fmla="*/ 5556 w 10000"/>
                <a:gd name="connsiteY3" fmla="*/ 7471 h 10006"/>
                <a:gd name="connsiteX4" fmla="*/ 5556 w 10000"/>
                <a:gd name="connsiteY4" fmla="*/ 7011 h 10006"/>
                <a:gd name="connsiteX5" fmla="*/ 5556 w 10000"/>
                <a:gd name="connsiteY5" fmla="*/ 6207 h 10006"/>
                <a:gd name="connsiteX6" fmla="*/ 7778 w 10000"/>
                <a:gd name="connsiteY6" fmla="*/ 5747 h 10006"/>
                <a:gd name="connsiteX7" fmla="*/ 8333 w 10000"/>
                <a:gd name="connsiteY7" fmla="*/ 4598 h 10006"/>
                <a:gd name="connsiteX8" fmla="*/ 6667 w 10000"/>
                <a:gd name="connsiteY8" fmla="*/ 3793 h 10006"/>
                <a:gd name="connsiteX9" fmla="*/ 6111 w 10000"/>
                <a:gd name="connsiteY9" fmla="*/ 2759 h 10006"/>
                <a:gd name="connsiteX10" fmla="*/ 7083 w 10000"/>
                <a:gd name="connsiteY10" fmla="*/ 1813 h 10006"/>
                <a:gd name="connsiteX11" fmla="*/ 9444 w 10000"/>
                <a:gd name="connsiteY11" fmla="*/ 1609 h 10006"/>
                <a:gd name="connsiteX12" fmla="*/ 10000 w 10000"/>
                <a:gd name="connsiteY12" fmla="*/ 1149 h 10006"/>
                <a:gd name="connsiteX13" fmla="*/ 9444 w 10000"/>
                <a:gd name="connsiteY13" fmla="*/ 575 h 10006"/>
                <a:gd name="connsiteX14" fmla="*/ 8889 w 10000"/>
                <a:gd name="connsiteY14" fmla="*/ 460 h 10006"/>
                <a:gd name="connsiteX15" fmla="*/ 8333 w 10000"/>
                <a:gd name="connsiteY15" fmla="*/ 345 h 10006"/>
                <a:gd name="connsiteX16" fmla="*/ 6667 w 10000"/>
                <a:gd name="connsiteY16" fmla="*/ 230 h 10006"/>
                <a:gd name="connsiteX17" fmla="*/ 6667 w 10000"/>
                <a:gd name="connsiteY17" fmla="*/ 115 h 10006"/>
                <a:gd name="connsiteX18" fmla="*/ 6111 w 10000"/>
                <a:gd name="connsiteY18" fmla="*/ 0 h 10006"/>
                <a:gd name="connsiteX19" fmla="*/ 5000 w 10000"/>
                <a:gd name="connsiteY19" fmla="*/ 0 h 10006"/>
                <a:gd name="connsiteX20" fmla="*/ 3333 w 10000"/>
                <a:gd name="connsiteY20" fmla="*/ 460 h 10006"/>
                <a:gd name="connsiteX21" fmla="*/ 2222 w 10000"/>
                <a:gd name="connsiteY21" fmla="*/ 690 h 10006"/>
                <a:gd name="connsiteX22" fmla="*/ 2222 w 10000"/>
                <a:gd name="connsiteY22" fmla="*/ 1149 h 10006"/>
                <a:gd name="connsiteX23" fmla="*/ 1667 w 10000"/>
                <a:gd name="connsiteY23" fmla="*/ 1839 h 10006"/>
                <a:gd name="connsiteX24" fmla="*/ 2778 w 10000"/>
                <a:gd name="connsiteY24" fmla="*/ 2529 h 10006"/>
                <a:gd name="connsiteX25" fmla="*/ 2222 w 10000"/>
                <a:gd name="connsiteY25" fmla="*/ 2989 h 10006"/>
                <a:gd name="connsiteX26" fmla="*/ 1667 w 10000"/>
                <a:gd name="connsiteY26" fmla="*/ 3448 h 10006"/>
                <a:gd name="connsiteX27" fmla="*/ 1111 w 10000"/>
                <a:gd name="connsiteY27" fmla="*/ 3908 h 10006"/>
                <a:gd name="connsiteX28" fmla="*/ 556 w 10000"/>
                <a:gd name="connsiteY28" fmla="*/ 4483 h 10006"/>
                <a:gd name="connsiteX29" fmla="*/ 1111 w 10000"/>
                <a:gd name="connsiteY29" fmla="*/ 5172 h 10006"/>
                <a:gd name="connsiteX30" fmla="*/ 1667 w 10000"/>
                <a:gd name="connsiteY30" fmla="*/ 5517 h 10006"/>
                <a:gd name="connsiteX31" fmla="*/ 1667 w 10000"/>
                <a:gd name="connsiteY31" fmla="*/ 5977 h 10006"/>
                <a:gd name="connsiteX32" fmla="*/ 1667 w 10000"/>
                <a:gd name="connsiteY32" fmla="*/ 6667 h 10006"/>
                <a:gd name="connsiteX33" fmla="*/ 556 w 10000"/>
                <a:gd name="connsiteY33" fmla="*/ 7356 h 10006"/>
                <a:gd name="connsiteX34" fmla="*/ 0 w 10000"/>
                <a:gd name="connsiteY34" fmla="*/ 7816 h 10006"/>
                <a:gd name="connsiteX35" fmla="*/ 0 w 10000"/>
                <a:gd name="connsiteY35" fmla="*/ 8391 h 10006"/>
                <a:gd name="connsiteX36" fmla="*/ 0 w 10000"/>
                <a:gd name="connsiteY36" fmla="*/ 8851 h 10006"/>
                <a:gd name="connsiteX37" fmla="*/ 556 w 10000"/>
                <a:gd name="connsiteY37" fmla="*/ 9080 h 10006"/>
                <a:gd name="connsiteX38" fmla="*/ 1667 w 10000"/>
                <a:gd name="connsiteY38" fmla="*/ 9310 h 10006"/>
                <a:gd name="connsiteX39" fmla="*/ 1667 w 10000"/>
                <a:gd name="connsiteY39" fmla="*/ 9770 h 10006"/>
                <a:gd name="connsiteX40" fmla="*/ 1667 w 10000"/>
                <a:gd name="connsiteY40" fmla="*/ 10000 h 10006"/>
                <a:gd name="connsiteX41" fmla="*/ 2778 w 10000"/>
                <a:gd name="connsiteY41" fmla="*/ 9885 h 10006"/>
                <a:gd name="connsiteX0" fmla="*/ 2778 w 10000"/>
                <a:gd name="connsiteY0" fmla="*/ 9885 h 10006"/>
                <a:gd name="connsiteX1" fmla="*/ 6111 w 10000"/>
                <a:gd name="connsiteY1" fmla="*/ 9310 h 10006"/>
                <a:gd name="connsiteX2" fmla="*/ 7222 w 10000"/>
                <a:gd name="connsiteY2" fmla="*/ 8391 h 10006"/>
                <a:gd name="connsiteX3" fmla="*/ 5556 w 10000"/>
                <a:gd name="connsiteY3" fmla="*/ 7471 h 10006"/>
                <a:gd name="connsiteX4" fmla="*/ 5556 w 10000"/>
                <a:gd name="connsiteY4" fmla="*/ 7011 h 10006"/>
                <a:gd name="connsiteX5" fmla="*/ 5556 w 10000"/>
                <a:gd name="connsiteY5" fmla="*/ 6207 h 10006"/>
                <a:gd name="connsiteX6" fmla="*/ 7778 w 10000"/>
                <a:gd name="connsiteY6" fmla="*/ 5747 h 10006"/>
                <a:gd name="connsiteX7" fmla="*/ 8333 w 10000"/>
                <a:gd name="connsiteY7" fmla="*/ 4598 h 10006"/>
                <a:gd name="connsiteX8" fmla="*/ 6667 w 10000"/>
                <a:gd name="connsiteY8" fmla="*/ 3793 h 10006"/>
                <a:gd name="connsiteX9" fmla="*/ 6111 w 10000"/>
                <a:gd name="connsiteY9" fmla="*/ 2759 h 10006"/>
                <a:gd name="connsiteX10" fmla="*/ 7083 w 10000"/>
                <a:gd name="connsiteY10" fmla="*/ 1813 h 10006"/>
                <a:gd name="connsiteX11" fmla="*/ 9444 w 10000"/>
                <a:gd name="connsiteY11" fmla="*/ 1609 h 10006"/>
                <a:gd name="connsiteX12" fmla="*/ 10000 w 10000"/>
                <a:gd name="connsiteY12" fmla="*/ 1149 h 10006"/>
                <a:gd name="connsiteX13" fmla="*/ 9444 w 10000"/>
                <a:gd name="connsiteY13" fmla="*/ 575 h 10006"/>
                <a:gd name="connsiteX14" fmla="*/ 8889 w 10000"/>
                <a:gd name="connsiteY14" fmla="*/ 460 h 10006"/>
                <a:gd name="connsiteX15" fmla="*/ 8333 w 10000"/>
                <a:gd name="connsiteY15" fmla="*/ 345 h 10006"/>
                <a:gd name="connsiteX16" fmla="*/ 6667 w 10000"/>
                <a:gd name="connsiteY16" fmla="*/ 230 h 10006"/>
                <a:gd name="connsiteX17" fmla="*/ 6667 w 10000"/>
                <a:gd name="connsiteY17" fmla="*/ 115 h 10006"/>
                <a:gd name="connsiteX18" fmla="*/ 6111 w 10000"/>
                <a:gd name="connsiteY18" fmla="*/ 0 h 10006"/>
                <a:gd name="connsiteX19" fmla="*/ 5000 w 10000"/>
                <a:gd name="connsiteY19" fmla="*/ 0 h 10006"/>
                <a:gd name="connsiteX20" fmla="*/ 3333 w 10000"/>
                <a:gd name="connsiteY20" fmla="*/ 460 h 10006"/>
                <a:gd name="connsiteX21" fmla="*/ 2222 w 10000"/>
                <a:gd name="connsiteY21" fmla="*/ 690 h 10006"/>
                <a:gd name="connsiteX22" fmla="*/ 2222 w 10000"/>
                <a:gd name="connsiteY22" fmla="*/ 1149 h 10006"/>
                <a:gd name="connsiteX23" fmla="*/ 1667 w 10000"/>
                <a:gd name="connsiteY23" fmla="*/ 1839 h 10006"/>
                <a:gd name="connsiteX24" fmla="*/ 2778 w 10000"/>
                <a:gd name="connsiteY24" fmla="*/ 2529 h 10006"/>
                <a:gd name="connsiteX25" fmla="*/ 2222 w 10000"/>
                <a:gd name="connsiteY25" fmla="*/ 2989 h 10006"/>
                <a:gd name="connsiteX26" fmla="*/ 1667 w 10000"/>
                <a:gd name="connsiteY26" fmla="*/ 3448 h 10006"/>
                <a:gd name="connsiteX27" fmla="*/ 1111 w 10000"/>
                <a:gd name="connsiteY27" fmla="*/ 3908 h 10006"/>
                <a:gd name="connsiteX28" fmla="*/ 556 w 10000"/>
                <a:gd name="connsiteY28" fmla="*/ 4483 h 10006"/>
                <a:gd name="connsiteX29" fmla="*/ 1111 w 10000"/>
                <a:gd name="connsiteY29" fmla="*/ 5172 h 10006"/>
                <a:gd name="connsiteX30" fmla="*/ 1667 w 10000"/>
                <a:gd name="connsiteY30" fmla="*/ 5517 h 10006"/>
                <a:gd name="connsiteX31" fmla="*/ 1667 w 10000"/>
                <a:gd name="connsiteY31" fmla="*/ 5977 h 10006"/>
                <a:gd name="connsiteX32" fmla="*/ 1667 w 10000"/>
                <a:gd name="connsiteY32" fmla="*/ 6667 h 10006"/>
                <a:gd name="connsiteX33" fmla="*/ 556 w 10000"/>
                <a:gd name="connsiteY33" fmla="*/ 7356 h 10006"/>
                <a:gd name="connsiteX34" fmla="*/ 0 w 10000"/>
                <a:gd name="connsiteY34" fmla="*/ 7816 h 10006"/>
                <a:gd name="connsiteX35" fmla="*/ 0 w 10000"/>
                <a:gd name="connsiteY35" fmla="*/ 8391 h 10006"/>
                <a:gd name="connsiteX36" fmla="*/ 0 w 10000"/>
                <a:gd name="connsiteY36" fmla="*/ 8851 h 10006"/>
                <a:gd name="connsiteX37" fmla="*/ 556 w 10000"/>
                <a:gd name="connsiteY37" fmla="*/ 9080 h 10006"/>
                <a:gd name="connsiteX38" fmla="*/ 1667 w 10000"/>
                <a:gd name="connsiteY38" fmla="*/ 9310 h 10006"/>
                <a:gd name="connsiteX39" fmla="*/ 1667 w 10000"/>
                <a:gd name="connsiteY39" fmla="*/ 10000 h 10006"/>
                <a:gd name="connsiteX40" fmla="*/ 2778 w 10000"/>
                <a:gd name="connsiteY40" fmla="*/ 9885 h 10006"/>
                <a:gd name="connsiteX0" fmla="*/ 1667 w 10000"/>
                <a:gd name="connsiteY0" fmla="*/ 10000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10000 h 10000"/>
                <a:gd name="connsiteX0" fmla="*/ 1667 w 10000"/>
                <a:gd name="connsiteY0" fmla="*/ 10000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10000 h 10000"/>
                <a:gd name="connsiteX0" fmla="*/ 1667 w 10000"/>
                <a:gd name="connsiteY0" fmla="*/ 10000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10000 h 10000"/>
                <a:gd name="connsiteX0" fmla="*/ 1667 w 10000"/>
                <a:gd name="connsiteY0" fmla="*/ 10000 h 10000"/>
                <a:gd name="connsiteX1" fmla="*/ 6111 w 10000"/>
                <a:gd name="connsiteY1" fmla="*/ 9310 h 10000"/>
                <a:gd name="connsiteX2" fmla="*/ 7222 w 10000"/>
                <a:gd name="connsiteY2" fmla="*/ 8391 h 10000"/>
                <a:gd name="connsiteX3" fmla="*/ 5556 w 10000"/>
                <a:gd name="connsiteY3" fmla="*/ 7471 h 10000"/>
                <a:gd name="connsiteX4" fmla="*/ 5556 w 10000"/>
                <a:gd name="connsiteY4" fmla="*/ 7011 h 10000"/>
                <a:gd name="connsiteX5" fmla="*/ 5556 w 10000"/>
                <a:gd name="connsiteY5" fmla="*/ 6207 h 10000"/>
                <a:gd name="connsiteX6" fmla="*/ 7778 w 10000"/>
                <a:gd name="connsiteY6" fmla="*/ 5747 h 10000"/>
                <a:gd name="connsiteX7" fmla="*/ 8333 w 10000"/>
                <a:gd name="connsiteY7" fmla="*/ 4598 h 10000"/>
                <a:gd name="connsiteX8" fmla="*/ 6667 w 10000"/>
                <a:gd name="connsiteY8" fmla="*/ 3793 h 10000"/>
                <a:gd name="connsiteX9" fmla="*/ 6111 w 10000"/>
                <a:gd name="connsiteY9" fmla="*/ 2759 h 10000"/>
                <a:gd name="connsiteX10" fmla="*/ 7083 w 10000"/>
                <a:gd name="connsiteY10" fmla="*/ 1813 h 10000"/>
                <a:gd name="connsiteX11" fmla="*/ 9444 w 10000"/>
                <a:gd name="connsiteY11" fmla="*/ 1609 h 10000"/>
                <a:gd name="connsiteX12" fmla="*/ 10000 w 10000"/>
                <a:gd name="connsiteY12" fmla="*/ 1149 h 10000"/>
                <a:gd name="connsiteX13" fmla="*/ 9444 w 10000"/>
                <a:gd name="connsiteY13" fmla="*/ 575 h 10000"/>
                <a:gd name="connsiteX14" fmla="*/ 8889 w 10000"/>
                <a:gd name="connsiteY14" fmla="*/ 460 h 10000"/>
                <a:gd name="connsiteX15" fmla="*/ 8333 w 10000"/>
                <a:gd name="connsiteY15" fmla="*/ 345 h 10000"/>
                <a:gd name="connsiteX16" fmla="*/ 6667 w 10000"/>
                <a:gd name="connsiteY16" fmla="*/ 230 h 10000"/>
                <a:gd name="connsiteX17" fmla="*/ 6667 w 10000"/>
                <a:gd name="connsiteY17" fmla="*/ 115 h 10000"/>
                <a:gd name="connsiteX18" fmla="*/ 6111 w 10000"/>
                <a:gd name="connsiteY18" fmla="*/ 0 h 10000"/>
                <a:gd name="connsiteX19" fmla="*/ 5000 w 10000"/>
                <a:gd name="connsiteY19" fmla="*/ 0 h 10000"/>
                <a:gd name="connsiteX20" fmla="*/ 3333 w 10000"/>
                <a:gd name="connsiteY20" fmla="*/ 460 h 10000"/>
                <a:gd name="connsiteX21" fmla="*/ 2222 w 10000"/>
                <a:gd name="connsiteY21" fmla="*/ 690 h 10000"/>
                <a:gd name="connsiteX22" fmla="*/ 2222 w 10000"/>
                <a:gd name="connsiteY22" fmla="*/ 1149 h 10000"/>
                <a:gd name="connsiteX23" fmla="*/ 1667 w 10000"/>
                <a:gd name="connsiteY23" fmla="*/ 1839 h 10000"/>
                <a:gd name="connsiteX24" fmla="*/ 2778 w 10000"/>
                <a:gd name="connsiteY24" fmla="*/ 2529 h 10000"/>
                <a:gd name="connsiteX25" fmla="*/ 2222 w 10000"/>
                <a:gd name="connsiteY25" fmla="*/ 2989 h 10000"/>
                <a:gd name="connsiteX26" fmla="*/ 1667 w 10000"/>
                <a:gd name="connsiteY26" fmla="*/ 3448 h 10000"/>
                <a:gd name="connsiteX27" fmla="*/ 1111 w 10000"/>
                <a:gd name="connsiteY27" fmla="*/ 3908 h 10000"/>
                <a:gd name="connsiteX28" fmla="*/ 556 w 10000"/>
                <a:gd name="connsiteY28" fmla="*/ 4483 h 10000"/>
                <a:gd name="connsiteX29" fmla="*/ 1111 w 10000"/>
                <a:gd name="connsiteY29" fmla="*/ 5172 h 10000"/>
                <a:gd name="connsiteX30" fmla="*/ 1667 w 10000"/>
                <a:gd name="connsiteY30" fmla="*/ 5517 h 10000"/>
                <a:gd name="connsiteX31" fmla="*/ 1667 w 10000"/>
                <a:gd name="connsiteY31" fmla="*/ 5977 h 10000"/>
                <a:gd name="connsiteX32" fmla="*/ 1667 w 10000"/>
                <a:gd name="connsiteY32" fmla="*/ 6667 h 10000"/>
                <a:gd name="connsiteX33" fmla="*/ 556 w 10000"/>
                <a:gd name="connsiteY33" fmla="*/ 7356 h 10000"/>
                <a:gd name="connsiteX34" fmla="*/ 0 w 10000"/>
                <a:gd name="connsiteY34" fmla="*/ 7816 h 10000"/>
                <a:gd name="connsiteX35" fmla="*/ 0 w 10000"/>
                <a:gd name="connsiteY35" fmla="*/ 8391 h 10000"/>
                <a:gd name="connsiteX36" fmla="*/ 0 w 10000"/>
                <a:gd name="connsiteY36" fmla="*/ 8851 h 10000"/>
                <a:gd name="connsiteX37" fmla="*/ 556 w 10000"/>
                <a:gd name="connsiteY37" fmla="*/ 9080 h 10000"/>
                <a:gd name="connsiteX38" fmla="*/ 1667 w 10000"/>
                <a:gd name="connsiteY38" fmla="*/ 9310 h 10000"/>
                <a:gd name="connsiteX39" fmla="*/ 1667 w 10000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00 h 10000"/>
                <a:gd name="connsiteX1" fmla="*/ 6152 w 10041"/>
                <a:gd name="connsiteY1" fmla="*/ 9310 h 10000"/>
                <a:gd name="connsiteX2" fmla="*/ 7263 w 10041"/>
                <a:gd name="connsiteY2" fmla="*/ 8391 h 10000"/>
                <a:gd name="connsiteX3" fmla="*/ 5597 w 10041"/>
                <a:gd name="connsiteY3" fmla="*/ 7471 h 10000"/>
                <a:gd name="connsiteX4" fmla="*/ 5597 w 10041"/>
                <a:gd name="connsiteY4" fmla="*/ 7011 h 10000"/>
                <a:gd name="connsiteX5" fmla="*/ 5597 w 10041"/>
                <a:gd name="connsiteY5" fmla="*/ 6207 h 10000"/>
                <a:gd name="connsiteX6" fmla="*/ 7819 w 10041"/>
                <a:gd name="connsiteY6" fmla="*/ 5747 h 10000"/>
                <a:gd name="connsiteX7" fmla="*/ 8374 w 10041"/>
                <a:gd name="connsiteY7" fmla="*/ 4598 h 10000"/>
                <a:gd name="connsiteX8" fmla="*/ 6708 w 10041"/>
                <a:gd name="connsiteY8" fmla="*/ 3793 h 10000"/>
                <a:gd name="connsiteX9" fmla="*/ 6152 w 10041"/>
                <a:gd name="connsiteY9" fmla="*/ 2759 h 10000"/>
                <a:gd name="connsiteX10" fmla="*/ 7124 w 10041"/>
                <a:gd name="connsiteY10" fmla="*/ 1813 h 10000"/>
                <a:gd name="connsiteX11" fmla="*/ 9485 w 10041"/>
                <a:gd name="connsiteY11" fmla="*/ 1609 h 10000"/>
                <a:gd name="connsiteX12" fmla="*/ 10041 w 10041"/>
                <a:gd name="connsiteY12" fmla="*/ 1149 h 10000"/>
                <a:gd name="connsiteX13" fmla="*/ 9485 w 10041"/>
                <a:gd name="connsiteY13" fmla="*/ 575 h 10000"/>
                <a:gd name="connsiteX14" fmla="*/ 8930 w 10041"/>
                <a:gd name="connsiteY14" fmla="*/ 460 h 10000"/>
                <a:gd name="connsiteX15" fmla="*/ 8374 w 10041"/>
                <a:gd name="connsiteY15" fmla="*/ 345 h 10000"/>
                <a:gd name="connsiteX16" fmla="*/ 6708 w 10041"/>
                <a:gd name="connsiteY16" fmla="*/ 230 h 10000"/>
                <a:gd name="connsiteX17" fmla="*/ 6708 w 10041"/>
                <a:gd name="connsiteY17" fmla="*/ 115 h 10000"/>
                <a:gd name="connsiteX18" fmla="*/ 6152 w 10041"/>
                <a:gd name="connsiteY18" fmla="*/ 0 h 10000"/>
                <a:gd name="connsiteX19" fmla="*/ 5041 w 10041"/>
                <a:gd name="connsiteY19" fmla="*/ 0 h 10000"/>
                <a:gd name="connsiteX20" fmla="*/ 3374 w 10041"/>
                <a:gd name="connsiteY20" fmla="*/ 460 h 10000"/>
                <a:gd name="connsiteX21" fmla="*/ 2263 w 10041"/>
                <a:gd name="connsiteY21" fmla="*/ 690 h 10000"/>
                <a:gd name="connsiteX22" fmla="*/ 2263 w 10041"/>
                <a:gd name="connsiteY22" fmla="*/ 1149 h 10000"/>
                <a:gd name="connsiteX23" fmla="*/ 1708 w 10041"/>
                <a:gd name="connsiteY23" fmla="*/ 1839 h 10000"/>
                <a:gd name="connsiteX24" fmla="*/ 2819 w 10041"/>
                <a:gd name="connsiteY24" fmla="*/ 2529 h 10000"/>
                <a:gd name="connsiteX25" fmla="*/ 2263 w 10041"/>
                <a:gd name="connsiteY25" fmla="*/ 2989 h 10000"/>
                <a:gd name="connsiteX26" fmla="*/ 1708 w 10041"/>
                <a:gd name="connsiteY26" fmla="*/ 3448 h 10000"/>
                <a:gd name="connsiteX27" fmla="*/ 1152 w 10041"/>
                <a:gd name="connsiteY27" fmla="*/ 3908 h 10000"/>
                <a:gd name="connsiteX28" fmla="*/ 597 w 10041"/>
                <a:gd name="connsiteY28" fmla="*/ 4483 h 10000"/>
                <a:gd name="connsiteX29" fmla="*/ 1152 w 10041"/>
                <a:gd name="connsiteY29" fmla="*/ 5172 h 10000"/>
                <a:gd name="connsiteX30" fmla="*/ 1708 w 10041"/>
                <a:gd name="connsiteY30" fmla="*/ 5517 h 10000"/>
                <a:gd name="connsiteX31" fmla="*/ 1708 w 10041"/>
                <a:gd name="connsiteY31" fmla="*/ 5977 h 10000"/>
                <a:gd name="connsiteX32" fmla="*/ 1708 w 10041"/>
                <a:gd name="connsiteY32" fmla="*/ 6667 h 10000"/>
                <a:gd name="connsiteX33" fmla="*/ 597 w 10041"/>
                <a:gd name="connsiteY33" fmla="*/ 7356 h 10000"/>
                <a:gd name="connsiteX34" fmla="*/ 41 w 10041"/>
                <a:gd name="connsiteY34" fmla="*/ 7816 h 10000"/>
                <a:gd name="connsiteX35" fmla="*/ 41 w 10041"/>
                <a:gd name="connsiteY35" fmla="*/ 8391 h 10000"/>
                <a:gd name="connsiteX36" fmla="*/ 41 w 10041"/>
                <a:gd name="connsiteY36" fmla="*/ 8851 h 10000"/>
                <a:gd name="connsiteX37" fmla="*/ 597 w 10041"/>
                <a:gd name="connsiteY37" fmla="*/ 9080 h 10000"/>
                <a:gd name="connsiteX38" fmla="*/ 1708 w 10041"/>
                <a:gd name="connsiteY38" fmla="*/ 9310 h 10000"/>
                <a:gd name="connsiteX39" fmla="*/ 1708 w 10041"/>
                <a:gd name="connsiteY39" fmla="*/ 10000 h 10000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708 w 10041"/>
                <a:gd name="connsiteY17" fmla="*/ 153 h 10038"/>
                <a:gd name="connsiteX18" fmla="*/ 6152 w 10041"/>
                <a:gd name="connsiteY18" fmla="*/ 38 h 10038"/>
                <a:gd name="connsiteX19" fmla="*/ 5041 w 10041"/>
                <a:gd name="connsiteY19" fmla="*/ 38 h 10038"/>
                <a:gd name="connsiteX20" fmla="*/ 3374 w 10041"/>
                <a:gd name="connsiteY20" fmla="*/ 498 h 10038"/>
                <a:gd name="connsiteX21" fmla="*/ 2263 w 10041"/>
                <a:gd name="connsiteY21" fmla="*/ 728 h 10038"/>
                <a:gd name="connsiteX22" fmla="*/ 2263 w 10041"/>
                <a:gd name="connsiteY22" fmla="*/ 1187 h 10038"/>
                <a:gd name="connsiteX23" fmla="*/ 1708 w 10041"/>
                <a:gd name="connsiteY23" fmla="*/ 1877 h 10038"/>
                <a:gd name="connsiteX24" fmla="*/ 2819 w 10041"/>
                <a:gd name="connsiteY24" fmla="*/ 2567 h 10038"/>
                <a:gd name="connsiteX25" fmla="*/ 2263 w 10041"/>
                <a:gd name="connsiteY25" fmla="*/ 3027 h 10038"/>
                <a:gd name="connsiteX26" fmla="*/ 1708 w 10041"/>
                <a:gd name="connsiteY26" fmla="*/ 3486 h 10038"/>
                <a:gd name="connsiteX27" fmla="*/ 1152 w 10041"/>
                <a:gd name="connsiteY27" fmla="*/ 3946 h 10038"/>
                <a:gd name="connsiteX28" fmla="*/ 597 w 10041"/>
                <a:gd name="connsiteY28" fmla="*/ 4521 h 10038"/>
                <a:gd name="connsiteX29" fmla="*/ 1152 w 10041"/>
                <a:gd name="connsiteY29" fmla="*/ 5210 h 10038"/>
                <a:gd name="connsiteX30" fmla="*/ 1708 w 10041"/>
                <a:gd name="connsiteY30" fmla="*/ 5555 h 10038"/>
                <a:gd name="connsiteX31" fmla="*/ 1708 w 10041"/>
                <a:gd name="connsiteY31" fmla="*/ 6015 h 10038"/>
                <a:gd name="connsiteX32" fmla="*/ 1708 w 10041"/>
                <a:gd name="connsiteY32" fmla="*/ 6705 h 10038"/>
                <a:gd name="connsiteX33" fmla="*/ 597 w 10041"/>
                <a:gd name="connsiteY33" fmla="*/ 7394 h 10038"/>
                <a:gd name="connsiteX34" fmla="*/ 41 w 10041"/>
                <a:gd name="connsiteY34" fmla="*/ 7854 h 10038"/>
                <a:gd name="connsiteX35" fmla="*/ 41 w 10041"/>
                <a:gd name="connsiteY35" fmla="*/ 8429 h 10038"/>
                <a:gd name="connsiteX36" fmla="*/ 41 w 10041"/>
                <a:gd name="connsiteY36" fmla="*/ 8889 h 10038"/>
                <a:gd name="connsiteX37" fmla="*/ 597 w 10041"/>
                <a:gd name="connsiteY37" fmla="*/ 9118 h 10038"/>
                <a:gd name="connsiteX38" fmla="*/ 1708 w 10041"/>
                <a:gd name="connsiteY38" fmla="*/ 9348 h 10038"/>
                <a:gd name="connsiteX39" fmla="*/ 1708 w 10041"/>
                <a:gd name="connsiteY39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708 w 10041"/>
                <a:gd name="connsiteY17" fmla="*/ 153 h 10038"/>
                <a:gd name="connsiteX18" fmla="*/ 6152 w 10041"/>
                <a:gd name="connsiteY18" fmla="*/ 38 h 10038"/>
                <a:gd name="connsiteX19" fmla="*/ 5041 w 10041"/>
                <a:gd name="connsiteY19" fmla="*/ 38 h 10038"/>
                <a:gd name="connsiteX20" fmla="*/ 3374 w 10041"/>
                <a:gd name="connsiteY20" fmla="*/ 498 h 10038"/>
                <a:gd name="connsiteX21" fmla="*/ 2263 w 10041"/>
                <a:gd name="connsiteY21" fmla="*/ 728 h 10038"/>
                <a:gd name="connsiteX22" fmla="*/ 2263 w 10041"/>
                <a:gd name="connsiteY22" fmla="*/ 1187 h 10038"/>
                <a:gd name="connsiteX23" fmla="*/ 1708 w 10041"/>
                <a:gd name="connsiteY23" fmla="*/ 1877 h 10038"/>
                <a:gd name="connsiteX24" fmla="*/ 2819 w 10041"/>
                <a:gd name="connsiteY24" fmla="*/ 2567 h 10038"/>
                <a:gd name="connsiteX25" fmla="*/ 2263 w 10041"/>
                <a:gd name="connsiteY25" fmla="*/ 3027 h 10038"/>
                <a:gd name="connsiteX26" fmla="*/ 1708 w 10041"/>
                <a:gd name="connsiteY26" fmla="*/ 3486 h 10038"/>
                <a:gd name="connsiteX27" fmla="*/ 1152 w 10041"/>
                <a:gd name="connsiteY27" fmla="*/ 3946 h 10038"/>
                <a:gd name="connsiteX28" fmla="*/ 597 w 10041"/>
                <a:gd name="connsiteY28" fmla="*/ 4521 h 10038"/>
                <a:gd name="connsiteX29" fmla="*/ 1152 w 10041"/>
                <a:gd name="connsiteY29" fmla="*/ 5210 h 10038"/>
                <a:gd name="connsiteX30" fmla="*/ 1708 w 10041"/>
                <a:gd name="connsiteY30" fmla="*/ 5555 h 10038"/>
                <a:gd name="connsiteX31" fmla="*/ 1708 w 10041"/>
                <a:gd name="connsiteY31" fmla="*/ 6015 h 10038"/>
                <a:gd name="connsiteX32" fmla="*/ 1708 w 10041"/>
                <a:gd name="connsiteY32" fmla="*/ 6705 h 10038"/>
                <a:gd name="connsiteX33" fmla="*/ 597 w 10041"/>
                <a:gd name="connsiteY33" fmla="*/ 7394 h 10038"/>
                <a:gd name="connsiteX34" fmla="*/ 41 w 10041"/>
                <a:gd name="connsiteY34" fmla="*/ 7854 h 10038"/>
                <a:gd name="connsiteX35" fmla="*/ 41 w 10041"/>
                <a:gd name="connsiteY35" fmla="*/ 8429 h 10038"/>
                <a:gd name="connsiteX36" fmla="*/ 41 w 10041"/>
                <a:gd name="connsiteY36" fmla="*/ 8889 h 10038"/>
                <a:gd name="connsiteX37" fmla="*/ 597 w 10041"/>
                <a:gd name="connsiteY37" fmla="*/ 9118 h 10038"/>
                <a:gd name="connsiteX38" fmla="*/ 1708 w 10041"/>
                <a:gd name="connsiteY38" fmla="*/ 9348 h 10038"/>
                <a:gd name="connsiteX39" fmla="*/ 1708 w 10041"/>
                <a:gd name="connsiteY39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152 w 10041"/>
                <a:gd name="connsiteY17" fmla="*/ 38 h 10038"/>
                <a:gd name="connsiteX18" fmla="*/ 5041 w 10041"/>
                <a:gd name="connsiteY18" fmla="*/ 38 h 10038"/>
                <a:gd name="connsiteX19" fmla="*/ 3374 w 10041"/>
                <a:gd name="connsiteY19" fmla="*/ 498 h 10038"/>
                <a:gd name="connsiteX20" fmla="*/ 2263 w 10041"/>
                <a:gd name="connsiteY20" fmla="*/ 728 h 10038"/>
                <a:gd name="connsiteX21" fmla="*/ 2263 w 10041"/>
                <a:gd name="connsiteY21" fmla="*/ 1187 h 10038"/>
                <a:gd name="connsiteX22" fmla="*/ 1708 w 10041"/>
                <a:gd name="connsiteY22" fmla="*/ 1877 h 10038"/>
                <a:gd name="connsiteX23" fmla="*/ 2819 w 10041"/>
                <a:gd name="connsiteY23" fmla="*/ 2567 h 10038"/>
                <a:gd name="connsiteX24" fmla="*/ 2263 w 10041"/>
                <a:gd name="connsiteY24" fmla="*/ 3027 h 10038"/>
                <a:gd name="connsiteX25" fmla="*/ 1708 w 10041"/>
                <a:gd name="connsiteY25" fmla="*/ 3486 h 10038"/>
                <a:gd name="connsiteX26" fmla="*/ 1152 w 10041"/>
                <a:gd name="connsiteY26" fmla="*/ 3946 h 10038"/>
                <a:gd name="connsiteX27" fmla="*/ 597 w 10041"/>
                <a:gd name="connsiteY27" fmla="*/ 4521 h 10038"/>
                <a:gd name="connsiteX28" fmla="*/ 1152 w 10041"/>
                <a:gd name="connsiteY28" fmla="*/ 5210 h 10038"/>
                <a:gd name="connsiteX29" fmla="*/ 1708 w 10041"/>
                <a:gd name="connsiteY29" fmla="*/ 5555 h 10038"/>
                <a:gd name="connsiteX30" fmla="*/ 1708 w 10041"/>
                <a:gd name="connsiteY30" fmla="*/ 6015 h 10038"/>
                <a:gd name="connsiteX31" fmla="*/ 1708 w 10041"/>
                <a:gd name="connsiteY31" fmla="*/ 6705 h 10038"/>
                <a:gd name="connsiteX32" fmla="*/ 597 w 10041"/>
                <a:gd name="connsiteY32" fmla="*/ 7394 h 10038"/>
                <a:gd name="connsiteX33" fmla="*/ 41 w 10041"/>
                <a:gd name="connsiteY33" fmla="*/ 7854 h 10038"/>
                <a:gd name="connsiteX34" fmla="*/ 41 w 10041"/>
                <a:gd name="connsiteY34" fmla="*/ 8429 h 10038"/>
                <a:gd name="connsiteX35" fmla="*/ 41 w 10041"/>
                <a:gd name="connsiteY35" fmla="*/ 8889 h 10038"/>
                <a:gd name="connsiteX36" fmla="*/ 597 w 10041"/>
                <a:gd name="connsiteY36" fmla="*/ 9118 h 10038"/>
                <a:gd name="connsiteX37" fmla="*/ 1708 w 10041"/>
                <a:gd name="connsiteY37" fmla="*/ 9348 h 10038"/>
                <a:gd name="connsiteX38" fmla="*/ 1708 w 10041"/>
                <a:gd name="connsiteY38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152 w 10041"/>
                <a:gd name="connsiteY17" fmla="*/ 38 h 10038"/>
                <a:gd name="connsiteX18" fmla="*/ 5041 w 10041"/>
                <a:gd name="connsiteY18" fmla="*/ 38 h 10038"/>
                <a:gd name="connsiteX19" fmla="*/ 3374 w 10041"/>
                <a:gd name="connsiteY19" fmla="*/ 498 h 10038"/>
                <a:gd name="connsiteX20" fmla="*/ 2263 w 10041"/>
                <a:gd name="connsiteY20" fmla="*/ 728 h 10038"/>
                <a:gd name="connsiteX21" fmla="*/ 2263 w 10041"/>
                <a:gd name="connsiteY21" fmla="*/ 1187 h 10038"/>
                <a:gd name="connsiteX22" fmla="*/ 1708 w 10041"/>
                <a:gd name="connsiteY22" fmla="*/ 1877 h 10038"/>
                <a:gd name="connsiteX23" fmla="*/ 2819 w 10041"/>
                <a:gd name="connsiteY23" fmla="*/ 2567 h 10038"/>
                <a:gd name="connsiteX24" fmla="*/ 2263 w 10041"/>
                <a:gd name="connsiteY24" fmla="*/ 3027 h 10038"/>
                <a:gd name="connsiteX25" fmla="*/ 1708 w 10041"/>
                <a:gd name="connsiteY25" fmla="*/ 3486 h 10038"/>
                <a:gd name="connsiteX26" fmla="*/ 1152 w 10041"/>
                <a:gd name="connsiteY26" fmla="*/ 3946 h 10038"/>
                <a:gd name="connsiteX27" fmla="*/ 597 w 10041"/>
                <a:gd name="connsiteY27" fmla="*/ 4521 h 10038"/>
                <a:gd name="connsiteX28" fmla="*/ 1152 w 10041"/>
                <a:gd name="connsiteY28" fmla="*/ 5210 h 10038"/>
                <a:gd name="connsiteX29" fmla="*/ 1708 w 10041"/>
                <a:gd name="connsiteY29" fmla="*/ 5555 h 10038"/>
                <a:gd name="connsiteX30" fmla="*/ 1708 w 10041"/>
                <a:gd name="connsiteY30" fmla="*/ 6015 h 10038"/>
                <a:gd name="connsiteX31" fmla="*/ 1708 w 10041"/>
                <a:gd name="connsiteY31" fmla="*/ 6705 h 10038"/>
                <a:gd name="connsiteX32" fmla="*/ 597 w 10041"/>
                <a:gd name="connsiteY32" fmla="*/ 7394 h 10038"/>
                <a:gd name="connsiteX33" fmla="*/ 41 w 10041"/>
                <a:gd name="connsiteY33" fmla="*/ 7854 h 10038"/>
                <a:gd name="connsiteX34" fmla="*/ 41 w 10041"/>
                <a:gd name="connsiteY34" fmla="*/ 8429 h 10038"/>
                <a:gd name="connsiteX35" fmla="*/ 41 w 10041"/>
                <a:gd name="connsiteY35" fmla="*/ 8889 h 10038"/>
                <a:gd name="connsiteX36" fmla="*/ 597 w 10041"/>
                <a:gd name="connsiteY36" fmla="*/ 9118 h 10038"/>
                <a:gd name="connsiteX37" fmla="*/ 1708 w 10041"/>
                <a:gd name="connsiteY37" fmla="*/ 9348 h 10038"/>
                <a:gd name="connsiteX38" fmla="*/ 1708 w 10041"/>
                <a:gd name="connsiteY38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930 w 10041"/>
                <a:gd name="connsiteY14" fmla="*/ 498 h 10038"/>
                <a:gd name="connsiteX15" fmla="*/ 8374 w 10041"/>
                <a:gd name="connsiteY15" fmla="*/ 383 h 10038"/>
                <a:gd name="connsiteX16" fmla="*/ 6708 w 10041"/>
                <a:gd name="connsiteY16" fmla="*/ 268 h 10038"/>
                <a:gd name="connsiteX17" fmla="*/ 6152 w 10041"/>
                <a:gd name="connsiteY17" fmla="*/ 38 h 10038"/>
                <a:gd name="connsiteX18" fmla="*/ 5041 w 10041"/>
                <a:gd name="connsiteY18" fmla="*/ 38 h 10038"/>
                <a:gd name="connsiteX19" fmla="*/ 3374 w 10041"/>
                <a:gd name="connsiteY19" fmla="*/ 498 h 10038"/>
                <a:gd name="connsiteX20" fmla="*/ 2263 w 10041"/>
                <a:gd name="connsiteY20" fmla="*/ 728 h 10038"/>
                <a:gd name="connsiteX21" fmla="*/ 2263 w 10041"/>
                <a:gd name="connsiteY21" fmla="*/ 1187 h 10038"/>
                <a:gd name="connsiteX22" fmla="*/ 1708 w 10041"/>
                <a:gd name="connsiteY22" fmla="*/ 1877 h 10038"/>
                <a:gd name="connsiteX23" fmla="*/ 2819 w 10041"/>
                <a:gd name="connsiteY23" fmla="*/ 2567 h 10038"/>
                <a:gd name="connsiteX24" fmla="*/ 2263 w 10041"/>
                <a:gd name="connsiteY24" fmla="*/ 3027 h 10038"/>
                <a:gd name="connsiteX25" fmla="*/ 1708 w 10041"/>
                <a:gd name="connsiteY25" fmla="*/ 3486 h 10038"/>
                <a:gd name="connsiteX26" fmla="*/ 1152 w 10041"/>
                <a:gd name="connsiteY26" fmla="*/ 3946 h 10038"/>
                <a:gd name="connsiteX27" fmla="*/ 597 w 10041"/>
                <a:gd name="connsiteY27" fmla="*/ 4521 h 10038"/>
                <a:gd name="connsiteX28" fmla="*/ 1152 w 10041"/>
                <a:gd name="connsiteY28" fmla="*/ 5210 h 10038"/>
                <a:gd name="connsiteX29" fmla="*/ 1708 w 10041"/>
                <a:gd name="connsiteY29" fmla="*/ 5555 h 10038"/>
                <a:gd name="connsiteX30" fmla="*/ 1708 w 10041"/>
                <a:gd name="connsiteY30" fmla="*/ 6015 h 10038"/>
                <a:gd name="connsiteX31" fmla="*/ 1708 w 10041"/>
                <a:gd name="connsiteY31" fmla="*/ 6705 h 10038"/>
                <a:gd name="connsiteX32" fmla="*/ 597 w 10041"/>
                <a:gd name="connsiteY32" fmla="*/ 7394 h 10038"/>
                <a:gd name="connsiteX33" fmla="*/ 41 w 10041"/>
                <a:gd name="connsiteY33" fmla="*/ 7854 h 10038"/>
                <a:gd name="connsiteX34" fmla="*/ 41 w 10041"/>
                <a:gd name="connsiteY34" fmla="*/ 8429 h 10038"/>
                <a:gd name="connsiteX35" fmla="*/ 41 w 10041"/>
                <a:gd name="connsiteY35" fmla="*/ 8889 h 10038"/>
                <a:gd name="connsiteX36" fmla="*/ 597 w 10041"/>
                <a:gd name="connsiteY36" fmla="*/ 9118 h 10038"/>
                <a:gd name="connsiteX37" fmla="*/ 1708 w 10041"/>
                <a:gd name="connsiteY37" fmla="*/ 9348 h 10038"/>
                <a:gd name="connsiteX38" fmla="*/ 1708 w 10041"/>
                <a:gd name="connsiteY38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5597 w 10041"/>
                <a:gd name="connsiteY4" fmla="*/ 7049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6652 w 10041"/>
                <a:gd name="connsiteY4" fmla="*/ 7033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6652 w 10041"/>
                <a:gd name="connsiteY4" fmla="*/ 7033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  <a:gd name="connsiteX0" fmla="*/ 1708 w 10041"/>
                <a:gd name="connsiteY0" fmla="*/ 10038 h 10038"/>
                <a:gd name="connsiteX1" fmla="*/ 6152 w 10041"/>
                <a:gd name="connsiteY1" fmla="*/ 9348 h 10038"/>
                <a:gd name="connsiteX2" fmla="*/ 7263 w 10041"/>
                <a:gd name="connsiteY2" fmla="*/ 8429 h 10038"/>
                <a:gd name="connsiteX3" fmla="*/ 5597 w 10041"/>
                <a:gd name="connsiteY3" fmla="*/ 7509 h 10038"/>
                <a:gd name="connsiteX4" fmla="*/ 6652 w 10041"/>
                <a:gd name="connsiteY4" fmla="*/ 7033 h 10038"/>
                <a:gd name="connsiteX5" fmla="*/ 5597 w 10041"/>
                <a:gd name="connsiteY5" fmla="*/ 6245 h 10038"/>
                <a:gd name="connsiteX6" fmla="*/ 7819 w 10041"/>
                <a:gd name="connsiteY6" fmla="*/ 5785 h 10038"/>
                <a:gd name="connsiteX7" fmla="*/ 8374 w 10041"/>
                <a:gd name="connsiteY7" fmla="*/ 4636 h 10038"/>
                <a:gd name="connsiteX8" fmla="*/ 6708 w 10041"/>
                <a:gd name="connsiteY8" fmla="*/ 3831 h 10038"/>
                <a:gd name="connsiteX9" fmla="*/ 6152 w 10041"/>
                <a:gd name="connsiteY9" fmla="*/ 2797 h 10038"/>
                <a:gd name="connsiteX10" fmla="*/ 7124 w 10041"/>
                <a:gd name="connsiteY10" fmla="*/ 1851 h 10038"/>
                <a:gd name="connsiteX11" fmla="*/ 9485 w 10041"/>
                <a:gd name="connsiteY11" fmla="*/ 1647 h 10038"/>
                <a:gd name="connsiteX12" fmla="*/ 10041 w 10041"/>
                <a:gd name="connsiteY12" fmla="*/ 1187 h 10038"/>
                <a:gd name="connsiteX13" fmla="*/ 9485 w 10041"/>
                <a:gd name="connsiteY13" fmla="*/ 613 h 10038"/>
                <a:gd name="connsiteX14" fmla="*/ 8374 w 10041"/>
                <a:gd name="connsiteY14" fmla="*/ 383 h 10038"/>
                <a:gd name="connsiteX15" fmla="*/ 6708 w 10041"/>
                <a:gd name="connsiteY15" fmla="*/ 268 h 10038"/>
                <a:gd name="connsiteX16" fmla="*/ 6152 w 10041"/>
                <a:gd name="connsiteY16" fmla="*/ 38 h 10038"/>
                <a:gd name="connsiteX17" fmla="*/ 5041 w 10041"/>
                <a:gd name="connsiteY17" fmla="*/ 38 h 10038"/>
                <a:gd name="connsiteX18" fmla="*/ 3374 w 10041"/>
                <a:gd name="connsiteY18" fmla="*/ 498 h 10038"/>
                <a:gd name="connsiteX19" fmla="*/ 2263 w 10041"/>
                <a:gd name="connsiteY19" fmla="*/ 728 h 10038"/>
                <a:gd name="connsiteX20" fmla="*/ 2263 w 10041"/>
                <a:gd name="connsiteY20" fmla="*/ 1187 h 10038"/>
                <a:gd name="connsiteX21" fmla="*/ 1708 w 10041"/>
                <a:gd name="connsiteY21" fmla="*/ 1877 h 10038"/>
                <a:gd name="connsiteX22" fmla="*/ 2819 w 10041"/>
                <a:gd name="connsiteY22" fmla="*/ 2567 h 10038"/>
                <a:gd name="connsiteX23" fmla="*/ 2263 w 10041"/>
                <a:gd name="connsiteY23" fmla="*/ 3027 h 10038"/>
                <a:gd name="connsiteX24" fmla="*/ 1708 w 10041"/>
                <a:gd name="connsiteY24" fmla="*/ 3486 h 10038"/>
                <a:gd name="connsiteX25" fmla="*/ 1152 w 10041"/>
                <a:gd name="connsiteY25" fmla="*/ 3946 h 10038"/>
                <a:gd name="connsiteX26" fmla="*/ 597 w 10041"/>
                <a:gd name="connsiteY26" fmla="*/ 4521 h 10038"/>
                <a:gd name="connsiteX27" fmla="*/ 1152 w 10041"/>
                <a:gd name="connsiteY27" fmla="*/ 5210 h 10038"/>
                <a:gd name="connsiteX28" fmla="*/ 1708 w 10041"/>
                <a:gd name="connsiteY28" fmla="*/ 5555 h 10038"/>
                <a:gd name="connsiteX29" fmla="*/ 1708 w 10041"/>
                <a:gd name="connsiteY29" fmla="*/ 6015 h 10038"/>
                <a:gd name="connsiteX30" fmla="*/ 1708 w 10041"/>
                <a:gd name="connsiteY30" fmla="*/ 6705 h 10038"/>
                <a:gd name="connsiteX31" fmla="*/ 597 w 10041"/>
                <a:gd name="connsiteY31" fmla="*/ 7394 h 10038"/>
                <a:gd name="connsiteX32" fmla="*/ 41 w 10041"/>
                <a:gd name="connsiteY32" fmla="*/ 7854 h 10038"/>
                <a:gd name="connsiteX33" fmla="*/ 41 w 10041"/>
                <a:gd name="connsiteY33" fmla="*/ 8429 h 10038"/>
                <a:gd name="connsiteX34" fmla="*/ 41 w 10041"/>
                <a:gd name="connsiteY34" fmla="*/ 8889 h 10038"/>
                <a:gd name="connsiteX35" fmla="*/ 597 w 10041"/>
                <a:gd name="connsiteY35" fmla="*/ 9118 h 10038"/>
                <a:gd name="connsiteX36" fmla="*/ 1708 w 10041"/>
                <a:gd name="connsiteY36" fmla="*/ 9348 h 10038"/>
                <a:gd name="connsiteX37" fmla="*/ 1708 w 10041"/>
                <a:gd name="connsiteY37" fmla="*/ 10038 h 100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10041" h="10038">
                  <a:moveTo>
                    <a:pt x="1708" y="10038"/>
                  </a:moveTo>
                  <a:cubicBezTo>
                    <a:pt x="2449" y="10038"/>
                    <a:pt x="5782" y="9654"/>
                    <a:pt x="6152" y="9348"/>
                  </a:cubicBezTo>
                  <a:lnTo>
                    <a:pt x="7263" y="8429"/>
                  </a:lnTo>
                  <a:cubicBezTo>
                    <a:pt x="7633" y="8123"/>
                    <a:pt x="5699" y="7742"/>
                    <a:pt x="5597" y="7509"/>
                  </a:cubicBezTo>
                  <a:cubicBezTo>
                    <a:pt x="5495" y="7276"/>
                    <a:pt x="6652" y="7244"/>
                    <a:pt x="6652" y="7033"/>
                  </a:cubicBezTo>
                  <a:cubicBezTo>
                    <a:pt x="6652" y="6822"/>
                    <a:pt x="5403" y="6453"/>
                    <a:pt x="5597" y="6245"/>
                  </a:cubicBezTo>
                  <a:cubicBezTo>
                    <a:pt x="5792" y="6037"/>
                    <a:pt x="7356" y="6053"/>
                    <a:pt x="7819" y="5785"/>
                  </a:cubicBezTo>
                  <a:cubicBezTo>
                    <a:pt x="8282" y="5517"/>
                    <a:pt x="8559" y="4962"/>
                    <a:pt x="8374" y="4636"/>
                  </a:cubicBezTo>
                  <a:cubicBezTo>
                    <a:pt x="8189" y="4310"/>
                    <a:pt x="7078" y="4137"/>
                    <a:pt x="6708" y="3831"/>
                  </a:cubicBezTo>
                  <a:cubicBezTo>
                    <a:pt x="6338" y="3525"/>
                    <a:pt x="6083" y="3127"/>
                    <a:pt x="6152" y="2797"/>
                  </a:cubicBezTo>
                  <a:cubicBezTo>
                    <a:pt x="6221" y="2467"/>
                    <a:pt x="6569" y="2043"/>
                    <a:pt x="7124" y="1851"/>
                  </a:cubicBezTo>
                  <a:cubicBezTo>
                    <a:pt x="7680" y="1659"/>
                    <a:pt x="8999" y="1758"/>
                    <a:pt x="9485" y="1647"/>
                  </a:cubicBezTo>
                  <a:cubicBezTo>
                    <a:pt x="9971" y="1536"/>
                    <a:pt x="10041" y="1359"/>
                    <a:pt x="10041" y="1187"/>
                  </a:cubicBezTo>
                  <a:cubicBezTo>
                    <a:pt x="10041" y="1015"/>
                    <a:pt x="9763" y="747"/>
                    <a:pt x="9485" y="613"/>
                  </a:cubicBezTo>
                  <a:cubicBezTo>
                    <a:pt x="9207" y="479"/>
                    <a:pt x="8837" y="440"/>
                    <a:pt x="8374" y="383"/>
                  </a:cubicBezTo>
                  <a:cubicBezTo>
                    <a:pt x="8004" y="345"/>
                    <a:pt x="7078" y="325"/>
                    <a:pt x="6708" y="268"/>
                  </a:cubicBezTo>
                  <a:cubicBezTo>
                    <a:pt x="6338" y="211"/>
                    <a:pt x="6430" y="76"/>
                    <a:pt x="6152" y="38"/>
                  </a:cubicBezTo>
                  <a:cubicBezTo>
                    <a:pt x="5874" y="19"/>
                    <a:pt x="5504" y="-39"/>
                    <a:pt x="5041" y="38"/>
                  </a:cubicBezTo>
                  <a:cubicBezTo>
                    <a:pt x="4578" y="115"/>
                    <a:pt x="3837" y="383"/>
                    <a:pt x="3374" y="498"/>
                  </a:cubicBezTo>
                  <a:cubicBezTo>
                    <a:pt x="2911" y="613"/>
                    <a:pt x="2448" y="613"/>
                    <a:pt x="2263" y="728"/>
                  </a:cubicBezTo>
                  <a:cubicBezTo>
                    <a:pt x="2078" y="843"/>
                    <a:pt x="2356" y="996"/>
                    <a:pt x="2263" y="1187"/>
                  </a:cubicBezTo>
                  <a:cubicBezTo>
                    <a:pt x="2171" y="1379"/>
                    <a:pt x="1615" y="1647"/>
                    <a:pt x="1708" y="1877"/>
                  </a:cubicBezTo>
                  <a:cubicBezTo>
                    <a:pt x="1801" y="2107"/>
                    <a:pt x="2727" y="2375"/>
                    <a:pt x="2819" y="2567"/>
                  </a:cubicBezTo>
                  <a:cubicBezTo>
                    <a:pt x="2912" y="2759"/>
                    <a:pt x="2448" y="2874"/>
                    <a:pt x="2263" y="3027"/>
                  </a:cubicBezTo>
                  <a:lnTo>
                    <a:pt x="1708" y="3486"/>
                  </a:lnTo>
                  <a:cubicBezTo>
                    <a:pt x="1523" y="3639"/>
                    <a:pt x="1337" y="3774"/>
                    <a:pt x="1152" y="3946"/>
                  </a:cubicBezTo>
                  <a:cubicBezTo>
                    <a:pt x="967" y="4118"/>
                    <a:pt x="597" y="4310"/>
                    <a:pt x="597" y="4521"/>
                  </a:cubicBezTo>
                  <a:cubicBezTo>
                    <a:pt x="597" y="4732"/>
                    <a:pt x="967" y="5038"/>
                    <a:pt x="1152" y="5210"/>
                  </a:cubicBezTo>
                  <a:cubicBezTo>
                    <a:pt x="1337" y="5382"/>
                    <a:pt x="1615" y="5421"/>
                    <a:pt x="1708" y="5555"/>
                  </a:cubicBezTo>
                  <a:cubicBezTo>
                    <a:pt x="1801" y="5689"/>
                    <a:pt x="1708" y="5823"/>
                    <a:pt x="1708" y="6015"/>
                  </a:cubicBezTo>
                  <a:cubicBezTo>
                    <a:pt x="1708" y="6207"/>
                    <a:pt x="1893" y="6475"/>
                    <a:pt x="1708" y="6705"/>
                  </a:cubicBezTo>
                  <a:cubicBezTo>
                    <a:pt x="1523" y="6935"/>
                    <a:pt x="875" y="7203"/>
                    <a:pt x="597" y="7394"/>
                  </a:cubicBezTo>
                  <a:cubicBezTo>
                    <a:pt x="319" y="7586"/>
                    <a:pt x="134" y="7682"/>
                    <a:pt x="41" y="7854"/>
                  </a:cubicBezTo>
                  <a:cubicBezTo>
                    <a:pt x="-52" y="8026"/>
                    <a:pt x="41" y="8257"/>
                    <a:pt x="41" y="8429"/>
                  </a:cubicBezTo>
                  <a:cubicBezTo>
                    <a:pt x="41" y="8601"/>
                    <a:pt x="-52" y="8774"/>
                    <a:pt x="41" y="8889"/>
                  </a:cubicBezTo>
                  <a:cubicBezTo>
                    <a:pt x="134" y="9004"/>
                    <a:pt x="319" y="9042"/>
                    <a:pt x="597" y="9118"/>
                  </a:cubicBezTo>
                  <a:cubicBezTo>
                    <a:pt x="875" y="9194"/>
                    <a:pt x="1523" y="9195"/>
                    <a:pt x="1708" y="9348"/>
                  </a:cubicBezTo>
                  <a:cubicBezTo>
                    <a:pt x="1893" y="9501"/>
                    <a:pt x="967" y="10038"/>
                    <a:pt x="1708" y="10038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nl-NL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217127" name="Text Box 39"/>
            <p:cNvSpPr txBox="1">
              <a:spLocks noChangeArrowheads="1"/>
            </p:cNvSpPr>
            <p:nvPr/>
          </p:nvSpPr>
          <p:spPr bwMode="auto">
            <a:xfrm rot="16200000">
              <a:off x="-795" y="1857"/>
              <a:ext cx="2434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4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Arial Unicode MS" pitchFamily="34" charset="-128"/>
                  <a:cs typeface="Arial" panose="020B0604020202020204" pitchFamily="34" charset="0"/>
                </a:rPr>
                <a:t>Semiconductors</a:t>
              </a:r>
            </a:p>
          </p:txBody>
        </p:sp>
      </p:grpSp>
      <p:grpSp>
        <p:nvGrpSpPr>
          <p:cNvPr id="87" name="Group 78">
            <a:extLst>
              <a:ext uri="{FF2B5EF4-FFF2-40B4-BE49-F238E27FC236}">
                <a16:creationId xmlns:a16="http://schemas.microsoft.com/office/drawing/2014/main" id="{DB15467E-D318-419A-8089-6264DD1F18E0}"/>
              </a:ext>
            </a:extLst>
          </p:cNvPr>
          <p:cNvGrpSpPr>
            <a:grpSpLocks/>
          </p:cNvGrpSpPr>
          <p:nvPr/>
        </p:nvGrpSpPr>
        <p:grpSpPr bwMode="auto">
          <a:xfrm>
            <a:off x="6230939" y="1422400"/>
            <a:ext cx="1692275" cy="1143000"/>
            <a:chOff x="3205" y="896"/>
            <a:chExt cx="1066" cy="720"/>
          </a:xfrm>
        </p:grpSpPr>
        <p:graphicFrame>
          <p:nvGraphicFramePr>
            <p:cNvPr id="88" name="Object 26">
              <a:extLst>
                <a:ext uri="{FF2B5EF4-FFF2-40B4-BE49-F238E27FC236}">
                  <a16:creationId xmlns:a16="http://schemas.microsoft.com/office/drawing/2014/main" id="{8CB9A79C-FED1-49BB-BC8B-5F5452A7A3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05" y="896"/>
            <a:ext cx="1066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9" imgW="1743086" imgH="943148" progId="Visio.Drawing.11">
                    <p:embed/>
                  </p:oleObj>
                </mc:Choice>
                <mc:Fallback>
                  <p:oleObj name="Visio" r:id="rId29" imgW="1743086" imgH="943148" progId="Visio.Drawing.11">
                    <p:embed/>
                    <p:pic>
                      <p:nvPicPr>
                        <p:cNvPr id="88" name="Object 26">
                          <a:extLst>
                            <a:ext uri="{FF2B5EF4-FFF2-40B4-BE49-F238E27FC236}">
                              <a16:creationId xmlns:a16="http://schemas.microsoft.com/office/drawing/2014/main" id="{8CB9A79C-FED1-49BB-BC8B-5F5452A7A3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5" y="896"/>
                          <a:ext cx="1066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" name="AutoShape 27">
              <a:extLst>
                <a:ext uri="{FF2B5EF4-FFF2-40B4-BE49-F238E27FC236}">
                  <a16:creationId xmlns:a16="http://schemas.microsoft.com/office/drawing/2014/main" id="{3498EDDD-C1F4-44A6-B666-02EA7A674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1120"/>
              <a:ext cx="488" cy="336"/>
            </a:xfrm>
            <a:prstGeom prst="cloudCallout">
              <a:avLst>
                <a:gd name="adj1" fmla="val -4375"/>
                <a:gd name="adj2" fmla="val -506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endParaRPr>
            </a:p>
          </p:txBody>
        </p:sp>
      </p:grpSp>
      <p:grpSp>
        <p:nvGrpSpPr>
          <p:cNvPr id="90" name="Group 20">
            <a:extLst>
              <a:ext uri="{FF2B5EF4-FFF2-40B4-BE49-F238E27FC236}">
                <a16:creationId xmlns:a16="http://schemas.microsoft.com/office/drawing/2014/main" id="{85AB18E3-3E83-490C-8E98-CDB33E856DD0}"/>
              </a:ext>
            </a:extLst>
          </p:cNvPr>
          <p:cNvGrpSpPr>
            <a:grpSpLocks/>
          </p:cNvGrpSpPr>
          <p:nvPr/>
        </p:nvGrpSpPr>
        <p:grpSpPr bwMode="auto">
          <a:xfrm>
            <a:off x="6347371" y="4077072"/>
            <a:ext cx="1693863" cy="1143000"/>
            <a:chOff x="3408" y="1344"/>
            <a:chExt cx="1505" cy="83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graphicFrame>
          <p:nvGraphicFramePr>
            <p:cNvPr id="91" name="Object 21">
              <a:extLst>
                <a:ext uri="{FF2B5EF4-FFF2-40B4-BE49-F238E27FC236}">
                  <a16:creationId xmlns:a16="http://schemas.microsoft.com/office/drawing/2014/main" id="{E42F1F6A-057E-49B1-A8EF-2EC411BEACE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8" y="1344"/>
            <a:ext cx="1505" cy="8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1" imgW="1757160" imgH="954000" progId="Visio.Drawing.11">
                    <p:embed/>
                  </p:oleObj>
                </mc:Choice>
                <mc:Fallback>
                  <p:oleObj name="Visio" r:id="rId31" imgW="1757160" imgH="954000" progId="Visio.Drawing.11">
                    <p:embed/>
                    <p:pic>
                      <p:nvPicPr>
                        <p:cNvPr id="91" name="Object 21">
                          <a:extLst>
                            <a:ext uri="{FF2B5EF4-FFF2-40B4-BE49-F238E27FC236}">
                              <a16:creationId xmlns:a16="http://schemas.microsoft.com/office/drawing/2014/main" id="{E42F1F6A-057E-49B1-A8EF-2EC411BEACE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344"/>
                          <a:ext cx="1505" cy="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" name="Object 22">
              <a:extLst>
                <a:ext uri="{FF2B5EF4-FFF2-40B4-BE49-F238E27FC236}">
                  <a16:creationId xmlns:a16="http://schemas.microsoft.com/office/drawing/2014/main" id="{36A510F3-3EB8-4A3E-BE59-A0F216C690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44" y="1632"/>
            <a:ext cx="672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2" imgW="2191320" imgH="1162440" progId="Visio.Drawing.11">
                    <p:embed/>
                  </p:oleObj>
                </mc:Choice>
                <mc:Fallback>
                  <p:oleObj name="Visio" r:id="rId32" imgW="2191320" imgH="1162440" progId="Visio.Drawing.11">
                    <p:embed/>
                    <p:pic>
                      <p:nvPicPr>
                        <p:cNvPr id="92" name="Object 22">
                          <a:extLst>
                            <a:ext uri="{FF2B5EF4-FFF2-40B4-BE49-F238E27FC236}">
                              <a16:creationId xmlns:a16="http://schemas.microsoft.com/office/drawing/2014/main" id="{36A510F3-3EB8-4A3E-BE59-A0F216C690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1632"/>
                          <a:ext cx="672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3" name="Group 78">
            <a:extLst>
              <a:ext uri="{FF2B5EF4-FFF2-40B4-BE49-F238E27FC236}">
                <a16:creationId xmlns:a16="http://schemas.microsoft.com/office/drawing/2014/main" id="{56732A02-7D3B-4DA9-A38C-E810A8FB9856}"/>
              </a:ext>
            </a:extLst>
          </p:cNvPr>
          <p:cNvGrpSpPr>
            <a:grpSpLocks/>
          </p:cNvGrpSpPr>
          <p:nvPr/>
        </p:nvGrpSpPr>
        <p:grpSpPr bwMode="auto">
          <a:xfrm>
            <a:off x="7715523" y="4081990"/>
            <a:ext cx="1692275" cy="1143000"/>
            <a:chOff x="3205" y="896"/>
            <a:chExt cx="1066" cy="720"/>
          </a:xfrm>
        </p:grpSpPr>
        <p:graphicFrame>
          <p:nvGraphicFramePr>
            <p:cNvPr id="94" name="Object 26">
              <a:extLst>
                <a:ext uri="{FF2B5EF4-FFF2-40B4-BE49-F238E27FC236}">
                  <a16:creationId xmlns:a16="http://schemas.microsoft.com/office/drawing/2014/main" id="{AADB93CD-8447-4C48-A50C-208E69A48EB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05" y="896"/>
            <a:ext cx="1066" cy="7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4" imgW="1743086" imgH="943148" progId="Visio.Drawing.11">
                    <p:embed/>
                  </p:oleObj>
                </mc:Choice>
                <mc:Fallback>
                  <p:oleObj name="Visio" r:id="rId34" imgW="1743086" imgH="943148" progId="Visio.Drawing.11">
                    <p:embed/>
                    <p:pic>
                      <p:nvPicPr>
                        <p:cNvPr id="94" name="Object 26">
                          <a:extLst>
                            <a:ext uri="{FF2B5EF4-FFF2-40B4-BE49-F238E27FC236}">
                              <a16:creationId xmlns:a16="http://schemas.microsoft.com/office/drawing/2014/main" id="{AADB93CD-8447-4C48-A50C-208E69A48EB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5" y="896"/>
                          <a:ext cx="1066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" name="AutoShape 27">
              <a:extLst>
                <a:ext uri="{FF2B5EF4-FFF2-40B4-BE49-F238E27FC236}">
                  <a16:creationId xmlns:a16="http://schemas.microsoft.com/office/drawing/2014/main" id="{A59DCC0D-C55E-4570-A9E2-77921262F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9" y="1120"/>
              <a:ext cx="488" cy="336"/>
            </a:xfrm>
            <a:prstGeom prst="cloudCallout">
              <a:avLst>
                <a:gd name="adj1" fmla="val -4375"/>
                <a:gd name="adj2" fmla="val -506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endParaRPr>
            </a:p>
          </p:txBody>
        </p:sp>
      </p:grpSp>
      <p:grpSp>
        <p:nvGrpSpPr>
          <p:cNvPr id="217122" name="Group 34"/>
          <p:cNvGrpSpPr>
            <a:grpSpLocks/>
          </p:cNvGrpSpPr>
          <p:nvPr/>
        </p:nvGrpSpPr>
        <p:grpSpPr bwMode="auto">
          <a:xfrm>
            <a:off x="9912424" y="138113"/>
            <a:ext cx="1655812" cy="6589714"/>
            <a:chOff x="5215" y="87"/>
            <a:chExt cx="1027" cy="4151"/>
          </a:xfrm>
          <a:solidFill>
            <a:schemeClr val="accent2"/>
          </a:solidFill>
        </p:grpSpPr>
        <p:sp>
          <p:nvSpPr>
            <p:cNvPr id="217123" name="Freeform 35"/>
            <p:cNvSpPr>
              <a:spLocks/>
            </p:cNvSpPr>
            <p:nvPr/>
          </p:nvSpPr>
          <p:spPr bwMode="auto">
            <a:xfrm>
              <a:off x="5215" y="87"/>
              <a:ext cx="1027" cy="4151"/>
            </a:xfrm>
            <a:custGeom>
              <a:avLst/>
              <a:gdLst>
                <a:gd name="T0" fmla="*/ 929 w 1025"/>
                <a:gd name="T1" fmla="*/ 48 h 4128"/>
                <a:gd name="T2" fmla="*/ 737 w 1025"/>
                <a:gd name="T3" fmla="*/ 0 h 4128"/>
                <a:gd name="T4" fmla="*/ 641 w 1025"/>
                <a:gd name="T5" fmla="*/ 192 h 4128"/>
                <a:gd name="T6" fmla="*/ 545 w 1025"/>
                <a:gd name="T7" fmla="*/ 240 h 4128"/>
                <a:gd name="T8" fmla="*/ 257 w 1025"/>
                <a:gd name="T9" fmla="*/ 192 h 4128"/>
                <a:gd name="T10" fmla="*/ 257 w 1025"/>
                <a:gd name="T11" fmla="*/ 384 h 4128"/>
                <a:gd name="T12" fmla="*/ 353 w 1025"/>
                <a:gd name="T13" fmla="*/ 528 h 4128"/>
                <a:gd name="T14" fmla="*/ 305 w 1025"/>
                <a:gd name="T15" fmla="*/ 672 h 4128"/>
                <a:gd name="T16" fmla="*/ 162 w 1025"/>
                <a:gd name="T17" fmla="*/ 647 h 4128"/>
                <a:gd name="T18" fmla="*/ 334 w 1025"/>
                <a:gd name="T19" fmla="*/ 801 h 4128"/>
                <a:gd name="T20" fmla="*/ 299 w 1025"/>
                <a:gd name="T21" fmla="*/ 911 h 4128"/>
                <a:gd name="T22" fmla="*/ 330 w 1025"/>
                <a:gd name="T23" fmla="*/ 1197 h 4128"/>
                <a:gd name="T24" fmla="*/ 305 w 1025"/>
                <a:gd name="T25" fmla="*/ 1392 h 4128"/>
                <a:gd name="T26" fmla="*/ 171 w 1025"/>
                <a:gd name="T27" fmla="*/ 1702 h 4128"/>
                <a:gd name="T28" fmla="*/ 0 w 1025"/>
                <a:gd name="T29" fmla="*/ 1786 h 4128"/>
                <a:gd name="T30" fmla="*/ 209 w 1025"/>
                <a:gd name="T31" fmla="*/ 2208 h 4128"/>
                <a:gd name="T32" fmla="*/ 120 w 1025"/>
                <a:gd name="T33" fmla="*/ 2319 h 4128"/>
                <a:gd name="T34" fmla="*/ 209 w 1025"/>
                <a:gd name="T35" fmla="*/ 2400 h 4128"/>
                <a:gd name="T36" fmla="*/ 209 w 1025"/>
                <a:gd name="T37" fmla="*/ 2544 h 4128"/>
                <a:gd name="T38" fmla="*/ 353 w 1025"/>
                <a:gd name="T39" fmla="*/ 2736 h 4128"/>
                <a:gd name="T40" fmla="*/ 401 w 1025"/>
                <a:gd name="T41" fmla="*/ 2832 h 4128"/>
                <a:gd name="T42" fmla="*/ 497 w 1025"/>
                <a:gd name="T43" fmla="*/ 2928 h 4128"/>
                <a:gd name="T44" fmla="*/ 305 w 1025"/>
                <a:gd name="T45" fmla="*/ 3168 h 4128"/>
                <a:gd name="T46" fmla="*/ 83 w 1025"/>
                <a:gd name="T47" fmla="*/ 3210 h 4128"/>
                <a:gd name="T48" fmla="*/ 27 w 1025"/>
                <a:gd name="T49" fmla="*/ 3550 h 4128"/>
                <a:gd name="T50" fmla="*/ 65 w 1025"/>
                <a:gd name="T51" fmla="*/ 3840 h 4128"/>
                <a:gd name="T52" fmla="*/ 257 w 1025"/>
                <a:gd name="T53" fmla="*/ 3936 h 4128"/>
                <a:gd name="T54" fmla="*/ 257 w 1025"/>
                <a:gd name="T55" fmla="*/ 4080 h 4128"/>
                <a:gd name="T56" fmla="*/ 449 w 1025"/>
                <a:gd name="T57" fmla="*/ 4128 h 4128"/>
                <a:gd name="T58" fmla="*/ 641 w 1025"/>
                <a:gd name="T59" fmla="*/ 4128 h 4128"/>
                <a:gd name="T60" fmla="*/ 833 w 1025"/>
                <a:gd name="T61" fmla="*/ 4128 h 4128"/>
                <a:gd name="T62" fmla="*/ 881 w 1025"/>
                <a:gd name="T63" fmla="*/ 4032 h 4128"/>
                <a:gd name="T64" fmla="*/ 929 w 1025"/>
                <a:gd name="T65" fmla="*/ 3840 h 4128"/>
                <a:gd name="T66" fmla="*/ 881 w 1025"/>
                <a:gd name="T67" fmla="*/ 3552 h 4128"/>
                <a:gd name="T68" fmla="*/ 785 w 1025"/>
                <a:gd name="T69" fmla="*/ 3216 h 4128"/>
                <a:gd name="T70" fmla="*/ 785 w 1025"/>
                <a:gd name="T71" fmla="*/ 3024 h 4128"/>
                <a:gd name="T72" fmla="*/ 833 w 1025"/>
                <a:gd name="T73" fmla="*/ 2880 h 4128"/>
                <a:gd name="T74" fmla="*/ 929 w 1025"/>
                <a:gd name="T75" fmla="*/ 2736 h 4128"/>
                <a:gd name="T76" fmla="*/ 929 w 1025"/>
                <a:gd name="T77" fmla="*/ 2496 h 4128"/>
                <a:gd name="T78" fmla="*/ 929 w 1025"/>
                <a:gd name="T79" fmla="*/ 2304 h 4128"/>
                <a:gd name="T80" fmla="*/ 833 w 1025"/>
                <a:gd name="T81" fmla="*/ 2064 h 4128"/>
                <a:gd name="T82" fmla="*/ 833 w 1025"/>
                <a:gd name="T83" fmla="*/ 1920 h 4128"/>
                <a:gd name="T84" fmla="*/ 881 w 1025"/>
                <a:gd name="T85" fmla="*/ 1776 h 4128"/>
                <a:gd name="T86" fmla="*/ 881 w 1025"/>
                <a:gd name="T87" fmla="*/ 1680 h 4128"/>
                <a:gd name="T88" fmla="*/ 929 w 1025"/>
                <a:gd name="T89" fmla="*/ 1440 h 4128"/>
                <a:gd name="T90" fmla="*/ 929 w 1025"/>
                <a:gd name="T91" fmla="*/ 1248 h 4128"/>
                <a:gd name="T92" fmla="*/ 881 w 1025"/>
                <a:gd name="T93" fmla="*/ 1056 h 4128"/>
                <a:gd name="T94" fmla="*/ 929 w 1025"/>
                <a:gd name="T95" fmla="*/ 1008 h 4128"/>
                <a:gd name="T96" fmla="*/ 1025 w 1025"/>
                <a:gd name="T97" fmla="*/ 816 h 4128"/>
                <a:gd name="T98" fmla="*/ 977 w 1025"/>
                <a:gd name="T99" fmla="*/ 624 h 4128"/>
                <a:gd name="T100" fmla="*/ 929 w 1025"/>
                <a:gd name="T101" fmla="*/ 384 h 4128"/>
                <a:gd name="T102" fmla="*/ 881 w 1025"/>
                <a:gd name="T103" fmla="*/ 288 h 4128"/>
                <a:gd name="T104" fmla="*/ 929 w 1025"/>
                <a:gd name="T105" fmla="*/ 144 h 4128"/>
                <a:gd name="T106" fmla="*/ 929 w 1025"/>
                <a:gd name="T107" fmla="*/ 48 h 4128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3 w 10000"/>
                <a:gd name="connsiteY0" fmla="*/ 116 h 10000"/>
                <a:gd name="connsiteX1" fmla="*/ 7190 w 10000"/>
                <a:gd name="connsiteY1" fmla="*/ 0 h 10000"/>
                <a:gd name="connsiteX2" fmla="*/ 6254 w 10000"/>
                <a:gd name="connsiteY2" fmla="*/ 465 h 10000"/>
                <a:gd name="connsiteX3" fmla="*/ 5317 w 10000"/>
                <a:gd name="connsiteY3" fmla="*/ 581 h 10000"/>
                <a:gd name="connsiteX4" fmla="*/ 2507 w 10000"/>
                <a:gd name="connsiteY4" fmla="*/ 465 h 10000"/>
                <a:gd name="connsiteX5" fmla="*/ 2507 w 10000"/>
                <a:gd name="connsiteY5" fmla="*/ 930 h 10000"/>
                <a:gd name="connsiteX6" fmla="*/ 3444 w 10000"/>
                <a:gd name="connsiteY6" fmla="*/ 1279 h 10000"/>
                <a:gd name="connsiteX7" fmla="*/ 2976 w 10000"/>
                <a:gd name="connsiteY7" fmla="*/ 1628 h 10000"/>
                <a:gd name="connsiteX8" fmla="*/ 1580 w 10000"/>
                <a:gd name="connsiteY8" fmla="*/ 1567 h 10000"/>
                <a:gd name="connsiteX9" fmla="*/ 3259 w 10000"/>
                <a:gd name="connsiteY9" fmla="*/ 1940 h 10000"/>
                <a:gd name="connsiteX10" fmla="*/ 2917 w 10000"/>
                <a:gd name="connsiteY10" fmla="*/ 2207 h 10000"/>
                <a:gd name="connsiteX11" fmla="*/ 3220 w 10000"/>
                <a:gd name="connsiteY11" fmla="*/ 2900 h 10000"/>
                <a:gd name="connsiteX12" fmla="*/ 2976 w 10000"/>
                <a:gd name="connsiteY12" fmla="*/ 3372 h 10000"/>
                <a:gd name="connsiteX13" fmla="*/ 1668 w 10000"/>
                <a:gd name="connsiteY13" fmla="*/ 4123 h 10000"/>
                <a:gd name="connsiteX14" fmla="*/ 0 w 10000"/>
                <a:gd name="connsiteY14" fmla="*/ 4327 h 10000"/>
                <a:gd name="connsiteX15" fmla="*/ 2039 w 10000"/>
                <a:gd name="connsiteY15" fmla="*/ 5349 h 10000"/>
                <a:gd name="connsiteX16" fmla="*/ 1171 w 10000"/>
                <a:gd name="connsiteY16" fmla="*/ 5618 h 10000"/>
                <a:gd name="connsiteX17" fmla="*/ 2039 w 10000"/>
                <a:gd name="connsiteY17" fmla="*/ 5814 h 10000"/>
                <a:gd name="connsiteX18" fmla="*/ 2039 w 10000"/>
                <a:gd name="connsiteY18" fmla="*/ 6163 h 10000"/>
                <a:gd name="connsiteX19" fmla="*/ 3444 w 10000"/>
                <a:gd name="connsiteY19" fmla="*/ 6628 h 10000"/>
                <a:gd name="connsiteX20" fmla="*/ 3912 w 10000"/>
                <a:gd name="connsiteY20" fmla="*/ 6860 h 10000"/>
                <a:gd name="connsiteX21" fmla="*/ 2750 w 10000"/>
                <a:gd name="connsiteY21" fmla="*/ 7141 h 10000"/>
                <a:gd name="connsiteX22" fmla="*/ 2976 w 10000"/>
                <a:gd name="connsiteY22" fmla="*/ 7674 h 10000"/>
                <a:gd name="connsiteX23" fmla="*/ 810 w 10000"/>
                <a:gd name="connsiteY23" fmla="*/ 7776 h 10000"/>
                <a:gd name="connsiteX24" fmla="*/ 263 w 10000"/>
                <a:gd name="connsiteY24" fmla="*/ 8600 h 10000"/>
                <a:gd name="connsiteX25" fmla="*/ 634 w 10000"/>
                <a:gd name="connsiteY25" fmla="*/ 9302 h 10000"/>
                <a:gd name="connsiteX26" fmla="*/ 2507 w 10000"/>
                <a:gd name="connsiteY26" fmla="*/ 9535 h 10000"/>
                <a:gd name="connsiteX27" fmla="*/ 2507 w 10000"/>
                <a:gd name="connsiteY27" fmla="*/ 9884 h 10000"/>
                <a:gd name="connsiteX28" fmla="*/ 4380 w 10000"/>
                <a:gd name="connsiteY28" fmla="*/ 10000 h 10000"/>
                <a:gd name="connsiteX29" fmla="*/ 6254 w 10000"/>
                <a:gd name="connsiteY29" fmla="*/ 10000 h 10000"/>
                <a:gd name="connsiteX30" fmla="*/ 8127 w 10000"/>
                <a:gd name="connsiteY30" fmla="*/ 10000 h 10000"/>
                <a:gd name="connsiteX31" fmla="*/ 8595 w 10000"/>
                <a:gd name="connsiteY31" fmla="*/ 9767 h 10000"/>
                <a:gd name="connsiteX32" fmla="*/ 9063 w 10000"/>
                <a:gd name="connsiteY32" fmla="*/ 9302 h 10000"/>
                <a:gd name="connsiteX33" fmla="*/ 8595 w 10000"/>
                <a:gd name="connsiteY33" fmla="*/ 8605 h 10000"/>
                <a:gd name="connsiteX34" fmla="*/ 7659 w 10000"/>
                <a:gd name="connsiteY34" fmla="*/ 7791 h 10000"/>
                <a:gd name="connsiteX35" fmla="*/ 7659 w 10000"/>
                <a:gd name="connsiteY35" fmla="*/ 7326 h 10000"/>
                <a:gd name="connsiteX36" fmla="*/ 8127 w 10000"/>
                <a:gd name="connsiteY36" fmla="*/ 6977 h 10000"/>
                <a:gd name="connsiteX37" fmla="*/ 9063 w 10000"/>
                <a:gd name="connsiteY37" fmla="*/ 6628 h 10000"/>
                <a:gd name="connsiteX38" fmla="*/ 9063 w 10000"/>
                <a:gd name="connsiteY38" fmla="*/ 6047 h 10000"/>
                <a:gd name="connsiteX39" fmla="*/ 9063 w 10000"/>
                <a:gd name="connsiteY39" fmla="*/ 5581 h 10000"/>
                <a:gd name="connsiteX40" fmla="*/ 8127 w 10000"/>
                <a:gd name="connsiteY40" fmla="*/ 5000 h 10000"/>
                <a:gd name="connsiteX41" fmla="*/ 8127 w 10000"/>
                <a:gd name="connsiteY41" fmla="*/ 4651 h 10000"/>
                <a:gd name="connsiteX42" fmla="*/ 8595 w 10000"/>
                <a:gd name="connsiteY42" fmla="*/ 4302 h 10000"/>
                <a:gd name="connsiteX43" fmla="*/ 8595 w 10000"/>
                <a:gd name="connsiteY43" fmla="*/ 4070 h 10000"/>
                <a:gd name="connsiteX44" fmla="*/ 9063 w 10000"/>
                <a:gd name="connsiteY44" fmla="*/ 3488 h 10000"/>
                <a:gd name="connsiteX45" fmla="*/ 9063 w 10000"/>
                <a:gd name="connsiteY45" fmla="*/ 3023 h 10000"/>
                <a:gd name="connsiteX46" fmla="*/ 8595 w 10000"/>
                <a:gd name="connsiteY46" fmla="*/ 2558 h 10000"/>
                <a:gd name="connsiteX47" fmla="*/ 9063 w 10000"/>
                <a:gd name="connsiteY47" fmla="*/ 2442 h 10000"/>
                <a:gd name="connsiteX48" fmla="*/ 10000 w 10000"/>
                <a:gd name="connsiteY48" fmla="*/ 1977 h 10000"/>
                <a:gd name="connsiteX49" fmla="*/ 9532 w 10000"/>
                <a:gd name="connsiteY49" fmla="*/ 1512 h 10000"/>
                <a:gd name="connsiteX50" fmla="*/ 9063 w 10000"/>
                <a:gd name="connsiteY50" fmla="*/ 930 h 10000"/>
                <a:gd name="connsiteX51" fmla="*/ 8595 w 10000"/>
                <a:gd name="connsiteY51" fmla="*/ 698 h 10000"/>
                <a:gd name="connsiteX52" fmla="*/ 9063 w 10000"/>
                <a:gd name="connsiteY52" fmla="*/ 349 h 10000"/>
                <a:gd name="connsiteX53" fmla="*/ 9063 w 10000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1582 w 10002"/>
                <a:gd name="connsiteY8" fmla="*/ 1567 h 10000"/>
                <a:gd name="connsiteX9" fmla="*/ 3261 w 10002"/>
                <a:gd name="connsiteY9" fmla="*/ 1940 h 10000"/>
                <a:gd name="connsiteX10" fmla="*/ 2919 w 10002"/>
                <a:gd name="connsiteY10" fmla="*/ 2207 h 10000"/>
                <a:gd name="connsiteX11" fmla="*/ 3222 w 10002"/>
                <a:gd name="connsiteY11" fmla="*/ 2900 h 10000"/>
                <a:gd name="connsiteX12" fmla="*/ 2978 w 10002"/>
                <a:gd name="connsiteY12" fmla="*/ 3372 h 10000"/>
                <a:gd name="connsiteX13" fmla="*/ 1670 w 10002"/>
                <a:gd name="connsiteY13" fmla="*/ 4123 h 10000"/>
                <a:gd name="connsiteX14" fmla="*/ 2 w 10002"/>
                <a:gd name="connsiteY14" fmla="*/ 4327 h 10000"/>
                <a:gd name="connsiteX15" fmla="*/ 2041 w 10002"/>
                <a:gd name="connsiteY15" fmla="*/ 5349 h 10000"/>
                <a:gd name="connsiteX16" fmla="*/ 1173 w 10002"/>
                <a:gd name="connsiteY16" fmla="*/ 5618 h 10000"/>
                <a:gd name="connsiteX17" fmla="*/ 2041 w 10002"/>
                <a:gd name="connsiteY17" fmla="*/ 5814 h 10000"/>
                <a:gd name="connsiteX18" fmla="*/ 2041 w 10002"/>
                <a:gd name="connsiteY18" fmla="*/ 6163 h 10000"/>
                <a:gd name="connsiteX19" fmla="*/ 3446 w 10002"/>
                <a:gd name="connsiteY19" fmla="*/ 6628 h 10000"/>
                <a:gd name="connsiteX20" fmla="*/ 3914 w 10002"/>
                <a:gd name="connsiteY20" fmla="*/ 6860 h 10000"/>
                <a:gd name="connsiteX21" fmla="*/ 2752 w 10002"/>
                <a:gd name="connsiteY21" fmla="*/ 7141 h 10000"/>
                <a:gd name="connsiteX22" fmla="*/ 2978 w 10002"/>
                <a:gd name="connsiteY22" fmla="*/ 7674 h 10000"/>
                <a:gd name="connsiteX23" fmla="*/ 812 w 10002"/>
                <a:gd name="connsiteY23" fmla="*/ 7776 h 10000"/>
                <a:gd name="connsiteX24" fmla="*/ 265 w 10002"/>
                <a:gd name="connsiteY24" fmla="*/ 8600 h 10000"/>
                <a:gd name="connsiteX25" fmla="*/ 636 w 10002"/>
                <a:gd name="connsiteY25" fmla="*/ 9302 h 10000"/>
                <a:gd name="connsiteX26" fmla="*/ 2509 w 10002"/>
                <a:gd name="connsiteY26" fmla="*/ 9535 h 10000"/>
                <a:gd name="connsiteX27" fmla="*/ 2509 w 10002"/>
                <a:gd name="connsiteY27" fmla="*/ 9884 h 10000"/>
                <a:gd name="connsiteX28" fmla="*/ 4382 w 10002"/>
                <a:gd name="connsiteY28" fmla="*/ 10000 h 10000"/>
                <a:gd name="connsiteX29" fmla="*/ 6256 w 10002"/>
                <a:gd name="connsiteY29" fmla="*/ 10000 h 10000"/>
                <a:gd name="connsiteX30" fmla="*/ 8129 w 10002"/>
                <a:gd name="connsiteY30" fmla="*/ 10000 h 10000"/>
                <a:gd name="connsiteX31" fmla="*/ 8597 w 10002"/>
                <a:gd name="connsiteY31" fmla="*/ 9767 h 10000"/>
                <a:gd name="connsiteX32" fmla="*/ 9065 w 10002"/>
                <a:gd name="connsiteY32" fmla="*/ 9302 h 10000"/>
                <a:gd name="connsiteX33" fmla="*/ 8597 w 10002"/>
                <a:gd name="connsiteY33" fmla="*/ 8605 h 10000"/>
                <a:gd name="connsiteX34" fmla="*/ 7661 w 10002"/>
                <a:gd name="connsiteY34" fmla="*/ 7791 h 10000"/>
                <a:gd name="connsiteX35" fmla="*/ 7661 w 10002"/>
                <a:gd name="connsiteY35" fmla="*/ 7326 h 10000"/>
                <a:gd name="connsiteX36" fmla="*/ 8129 w 10002"/>
                <a:gd name="connsiteY36" fmla="*/ 6977 h 10000"/>
                <a:gd name="connsiteX37" fmla="*/ 9065 w 10002"/>
                <a:gd name="connsiteY37" fmla="*/ 6628 h 10000"/>
                <a:gd name="connsiteX38" fmla="*/ 9065 w 10002"/>
                <a:gd name="connsiteY38" fmla="*/ 6047 h 10000"/>
                <a:gd name="connsiteX39" fmla="*/ 9065 w 10002"/>
                <a:gd name="connsiteY39" fmla="*/ 5581 h 10000"/>
                <a:gd name="connsiteX40" fmla="*/ 8129 w 10002"/>
                <a:gd name="connsiteY40" fmla="*/ 5000 h 10000"/>
                <a:gd name="connsiteX41" fmla="*/ 8129 w 10002"/>
                <a:gd name="connsiteY41" fmla="*/ 4651 h 10000"/>
                <a:gd name="connsiteX42" fmla="*/ 8597 w 10002"/>
                <a:gd name="connsiteY42" fmla="*/ 4302 h 10000"/>
                <a:gd name="connsiteX43" fmla="*/ 8597 w 10002"/>
                <a:gd name="connsiteY43" fmla="*/ 4070 h 10000"/>
                <a:gd name="connsiteX44" fmla="*/ 9065 w 10002"/>
                <a:gd name="connsiteY44" fmla="*/ 3488 h 10000"/>
                <a:gd name="connsiteX45" fmla="*/ 9065 w 10002"/>
                <a:gd name="connsiteY45" fmla="*/ 3023 h 10000"/>
                <a:gd name="connsiteX46" fmla="*/ 8597 w 10002"/>
                <a:gd name="connsiteY46" fmla="*/ 2558 h 10000"/>
                <a:gd name="connsiteX47" fmla="*/ 9065 w 10002"/>
                <a:gd name="connsiteY47" fmla="*/ 2442 h 10000"/>
                <a:gd name="connsiteX48" fmla="*/ 10002 w 10002"/>
                <a:gd name="connsiteY48" fmla="*/ 1977 h 10000"/>
                <a:gd name="connsiteX49" fmla="*/ 9534 w 10002"/>
                <a:gd name="connsiteY49" fmla="*/ 1512 h 10000"/>
                <a:gd name="connsiteX50" fmla="*/ 9065 w 10002"/>
                <a:gd name="connsiteY50" fmla="*/ 930 h 10000"/>
                <a:gd name="connsiteX51" fmla="*/ 8597 w 10002"/>
                <a:gd name="connsiteY51" fmla="*/ 698 h 10000"/>
                <a:gd name="connsiteX52" fmla="*/ 9065 w 10002"/>
                <a:gd name="connsiteY52" fmla="*/ 349 h 10000"/>
                <a:gd name="connsiteX53" fmla="*/ 9065 w 10002"/>
                <a:gd name="connsiteY53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3261 w 10002"/>
                <a:gd name="connsiteY8" fmla="*/ 1940 h 10000"/>
                <a:gd name="connsiteX9" fmla="*/ 2919 w 10002"/>
                <a:gd name="connsiteY9" fmla="*/ 2207 h 10000"/>
                <a:gd name="connsiteX10" fmla="*/ 3222 w 10002"/>
                <a:gd name="connsiteY10" fmla="*/ 2900 h 10000"/>
                <a:gd name="connsiteX11" fmla="*/ 2978 w 10002"/>
                <a:gd name="connsiteY11" fmla="*/ 3372 h 10000"/>
                <a:gd name="connsiteX12" fmla="*/ 1670 w 10002"/>
                <a:gd name="connsiteY12" fmla="*/ 4123 h 10000"/>
                <a:gd name="connsiteX13" fmla="*/ 2 w 10002"/>
                <a:gd name="connsiteY13" fmla="*/ 4327 h 10000"/>
                <a:gd name="connsiteX14" fmla="*/ 2041 w 10002"/>
                <a:gd name="connsiteY14" fmla="*/ 5349 h 10000"/>
                <a:gd name="connsiteX15" fmla="*/ 1173 w 10002"/>
                <a:gd name="connsiteY15" fmla="*/ 5618 h 10000"/>
                <a:gd name="connsiteX16" fmla="*/ 2041 w 10002"/>
                <a:gd name="connsiteY16" fmla="*/ 5814 h 10000"/>
                <a:gd name="connsiteX17" fmla="*/ 2041 w 10002"/>
                <a:gd name="connsiteY17" fmla="*/ 6163 h 10000"/>
                <a:gd name="connsiteX18" fmla="*/ 3446 w 10002"/>
                <a:gd name="connsiteY18" fmla="*/ 6628 h 10000"/>
                <a:gd name="connsiteX19" fmla="*/ 3914 w 10002"/>
                <a:gd name="connsiteY19" fmla="*/ 6860 h 10000"/>
                <a:gd name="connsiteX20" fmla="*/ 2752 w 10002"/>
                <a:gd name="connsiteY20" fmla="*/ 7141 h 10000"/>
                <a:gd name="connsiteX21" fmla="*/ 2978 w 10002"/>
                <a:gd name="connsiteY21" fmla="*/ 7674 h 10000"/>
                <a:gd name="connsiteX22" fmla="*/ 812 w 10002"/>
                <a:gd name="connsiteY22" fmla="*/ 7776 h 10000"/>
                <a:gd name="connsiteX23" fmla="*/ 265 w 10002"/>
                <a:gd name="connsiteY23" fmla="*/ 8600 h 10000"/>
                <a:gd name="connsiteX24" fmla="*/ 636 w 10002"/>
                <a:gd name="connsiteY24" fmla="*/ 9302 h 10000"/>
                <a:gd name="connsiteX25" fmla="*/ 2509 w 10002"/>
                <a:gd name="connsiteY25" fmla="*/ 9535 h 10000"/>
                <a:gd name="connsiteX26" fmla="*/ 2509 w 10002"/>
                <a:gd name="connsiteY26" fmla="*/ 9884 h 10000"/>
                <a:gd name="connsiteX27" fmla="*/ 4382 w 10002"/>
                <a:gd name="connsiteY27" fmla="*/ 10000 h 10000"/>
                <a:gd name="connsiteX28" fmla="*/ 6256 w 10002"/>
                <a:gd name="connsiteY28" fmla="*/ 10000 h 10000"/>
                <a:gd name="connsiteX29" fmla="*/ 8129 w 10002"/>
                <a:gd name="connsiteY29" fmla="*/ 10000 h 10000"/>
                <a:gd name="connsiteX30" fmla="*/ 8597 w 10002"/>
                <a:gd name="connsiteY30" fmla="*/ 9767 h 10000"/>
                <a:gd name="connsiteX31" fmla="*/ 9065 w 10002"/>
                <a:gd name="connsiteY31" fmla="*/ 9302 h 10000"/>
                <a:gd name="connsiteX32" fmla="*/ 8597 w 10002"/>
                <a:gd name="connsiteY32" fmla="*/ 8605 h 10000"/>
                <a:gd name="connsiteX33" fmla="*/ 7661 w 10002"/>
                <a:gd name="connsiteY33" fmla="*/ 7791 h 10000"/>
                <a:gd name="connsiteX34" fmla="*/ 7661 w 10002"/>
                <a:gd name="connsiteY34" fmla="*/ 7326 h 10000"/>
                <a:gd name="connsiteX35" fmla="*/ 8129 w 10002"/>
                <a:gd name="connsiteY35" fmla="*/ 6977 h 10000"/>
                <a:gd name="connsiteX36" fmla="*/ 9065 w 10002"/>
                <a:gd name="connsiteY36" fmla="*/ 6628 h 10000"/>
                <a:gd name="connsiteX37" fmla="*/ 9065 w 10002"/>
                <a:gd name="connsiteY37" fmla="*/ 6047 h 10000"/>
                <a:gd name="connsiteX38" fmla="*/ 9065 w 10002"/>
                <a:gd name="connsiteY38" fmla="*/ 5581 h 10000"/>
                <a:gd name="connsiteX39" fmla="*/ 8129 w 10002"/>
                <a:gd name="connsiteY39" fmla="*/ 5000 h 10000"/>
                <a:gd name="connsiteX40" fmla="*/ 8129 w 10002"/>
                <a:gd name="connsiteY40" fmla="*/ 4651 h 10000"/>
                <a:gd name="connsiteX41" fmla="*/ 8597 w 10002"/>
                <a:gd name="connsiteY41" fmla="*/ 4302 h 10000"/>
                <a:gd name="connsiteX42" fmla="*/ 8597 w 10002"/>
                <a:gd name="connsiteY42" fmla="*/ 4070 h 10000"/>
                <a:gd name="connsiteX43" fmla="*/ 9065 w 10002"/>
                <a:gd name="connsiteY43" fmla="*/ 3488 h 10000"/>
                <a:gd name="connsiteX44" fmla="*/ 9065 w 10002"/>
                <a:gd name="connsiteY44" fmla="*/ 3023 h 10000"/>
                <a:gd name="connsiteX45" fmla="*/ 8597 w 10002"/>
                <a:gd name="connsiteY45" fmla="*/ 2558 h 10000"/>
                <a:gd name="connsiteX46" fmla="*/ 9065 w 10002"/>
                <a:gd name="connsiteY46" fmla="*/ 2442 h 10000"/>
                <a:gd name="connsiteX47" fmla="*/ 10002 w 10002"/>
                <a:gd name="connsiteY47" fmla="*/ 1977 h 10000"/>
                <a:gd name="connsiteX48" fmla="*/ 9534 w 10002"/>
                <a:gd name="connsiteY48" fmla="*/ 1512 h 10000"/>
                <a:gd name="connsiteX49" fmla="*/ 9065 w 10002"/>
                <a:gd name="connsiteY49" fmla="*/ 930 h 10000"/>
                <a:gd name="connsiteX50" fmla="*/ 8597 w 10002"/>
                <a:gd name="connsiteY50" fmla="*/ 698 h 10000"/>
                <a:gd name="connsiteX51" fmla="*/ 9065 w 10002"/>
                <a:gd name="connsiteY51" fmla="*/ 349 h 10000"/>
                <a:gd name="connsiteX52" fmla="*/ 9065 w 10002"/>
                <a:gd name="connsiteY52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3261 w 10002"/>
                <a:gd name="connsiteY8" fmla="*/ 1940 h 10000"/>
                <a:gd name="connsiteX9" fmla="*/ 2919 w 10002"/>
                <a:gd name="connsiteY9" fmla="*/ 2207 h 10000"/>
                <a:gd name="connsiteX10" fmla="*/ 3222 w 10002"/>
                <a:gd name="connsiteY10" fmla="*/ 2900 h 10000"/>
                <a:gd name="connsiteX11" fmla="*/ 2978 w 10002"/>
                <a:gd name="connsiteY11" fmla="*/ 3372 h 10000"/>
                <a:gd name="connsiteX12" fmla="*/ 1670 w 10002"/>
                <a:gd name="connsiteY12" fmla="*/ 4123 h 10000"/>
                <a:gd name="connsiteX13" fmla="*/ 2 w 10002"/>
                <a:gd name="connsiteY13" fmla="*/ 4327 h 10000"/>
                <a:gd name="connsiteX14" fmla="*/ 2041 w 10002"/>
                <a:gd name="connsiteY14" fmla="*/ 5349 h 10000"/>
                <a:gd name="connsiteX15" fmla="*/ 1173 w 10002"/>
                <a:gd name="connsiteY15" fmla="*/ 5618 h 10000"/>
                <a:gd name="connsiteX16" fmla="*/ 2041 w 10002"/>
                <a:gd name="connsiteY16" fmla="*/ 5814 h 10000"/>
                <a:gd name="connsiteX17" fmla="*/ 2041 w 10002"/>
                <a:gd name="connsiteY17" fmla="*/ 6163 h 10000"/>
                <a:gd name="connsiteX18" fmla="*/ 3446 w 10002"/>
                <a:gd name="connsiteY18" fmla="*/ 6628 h 10000"/>
                <a:gd name="connsiteX19" fmla="*/ 3914 w 10002"/>
                <a:gd name="connsiteY19" fmla="*/ 6860 h 10000"/>
                <a:gd name="connsiteX20" fmla="*/ 2752 w 10002"/>
                <a:gd name="connsiteY20" fmla="*/ 7141 h 10000"/>
                <a:gd name="connsiteX21" fmla="*/ 2978 w 10002"/>
                <a:gd name="connsiteY21" fmla="*/ 7674 h 10000"/>
                <a:gd name="connsiteX22" fmla="*/ 812 w 10002"/>
                <a:gd name="connsiteY22" fmla="*/ 7776 h 10000"/>
                <a:gd name="connsiteX23" fmla="*/ 265 w 10002"/>
                <a:gd name="connsiteY23" fmla="*/ 8600 h 10000"/>
                <a:gd name="connsiteX24" fmla="*/ 636 w 10002"/>
                <a:gd name="connsiteY24" fmla="*/ 9302 h 10000"/>
                <a:gd name="connsiteX25" fmla="*/ 2509 w 10002"/>
                <a:gd name="connsiteY25" fmla="*/ 9535 h 10000"/>
                <a:gd name="connsiteX26" fmla="*/ 2509 w 10002"/>
                <a:gd name="connsiteY26" fmla="*/ 9884 h 10000"/>
                <a:gd name="connsiteX27" fmla="*/ 4382 w 10002"/>
                <a:gd name="connsiteY27" fmla="*/ 10000 h 10000"/>
                <a:gd name="connsiteX28" fmla="*/ 6256 w 10002"/>
                <a:gd name="connsiteY28" fmla="*/ 10000 h 10000"/>
                <a:gd name="connsiteX29" fmla="*/ 8129 w 10002"/>
                <a:gd name="connsiteY29" fmla="*/ 10000 h 10000"/>
                <a:gd name="connsiteX30" fmla="*/ 8597 w 10002"/>
                <a:gd name="connsiteY30" fmla="*/ 9767 h 10000"/>
                <a:gd name="connsiteX31" fmla="*/ 9065 w 10002"/>
                <a:gd name="connsiteY31" fmla="*/ 9302 h 10000"/>
                <a:gd name="connsiteX32" fmla="*/ 8597 w 10002"/>
                <a:gd name="connsiteY32" fmla="*/ 8605 h 10000"/>
                <a:gd name="connsiteX33" fmla="*/ 7661 w 10002"/>
                <a:gd name="connsiteY33" fmla="*/ 7791 h 10000"/>
                <a:gd name="connsiteX34" fmla="*/ 7661 w 10002"/>
                <a:gd name="connsiteY34" fmla="*/ 7326 h 10000"/>
                <a:gd name="connsiteX35" fmla="*/ 8129 w 10002"/>
                <a:gd name="connsiteY35" fmla="*/ 6977 h 10000"/>
                <a:gd name="connsiteX36" fmla="*/ 9065 w 10002"/>
                <a:gd name="connsiteY36" fmla="*/ 6628 h 10000"/>
                <a:gd name="connsiteX37" fmla="*/ 9065 w 10002"/>
                <a:gd name="connsiteY37" fmla="*/ 6047 h 10000"/>
                <a:gd name="connsiteX38" fmla="*/ 9065 w 10002"/>
                <a:gd name="connsiteY38" fmla="*/ 5581 h 10000"/>
                <a:gd name="connsiteX39" fmla="*/ 8129 w 10002"/>
                <a:gd name="connsiteY39" fmla="*/ 5000 h 10000"/>
                <a:gd name="connsiteX40" fmla="*/ 8129 w 10002"/>
                <a:gd name="connsiteY40" fmla="*/ 4651 h 10000"/>
                <a:gd name="connsiteX41" fmla="*/ 8597 w 10002"/>
                <a:gd name="connsiteY41" fmla="*/ 4302 h 10000"/>
                <a:gd name="connsiteX42" fmla="*/ 8597 w 10002"/>
                <a:gd name="connsiteY42" fmla="*/ 4070 h 10000"/>
                <a:gd name="connsiteX43" fmla="*/ 9065 w 10002"/>
                <a:gd name="connsiteY43" fmla="*/ 3488 h 10000"/>
                <a:gd name="connsiteX44" fmla="*/ 9065 w 10002"/>
                <a:gd name="connsiteY44" fmla="*/ 3023 h 10000"/>
                <a:gd name="connsiteX45" fmla="*/ 8597 w 10002"/>
                <a:gd name="connsiteY45" fmla="*/ 2558 h 10000"/>
                <a:gd name="connsiteX46" fmla="*/ 9065 w 10002"/>
                <a:gd name="connsiteY46" fmla="*/ 2442 h 10000"/>
                <a:gd name="connsiteX47" fmla="*/ 10002 w 10002"/>
                <a:gd name="connsiteY47" fmla="*/ 1977 h 10000"/>
                <a:gd name="connsiteX48" fmla="*/ 9534 w 10002"/>
                <a:gd name="connsiteY48" fmla="*/ 1512 h 10000"/>
                <a:gd name="connsiteX49" fmla="*/ 9065 w 10002"/>
                <a:gd name="connsiteY49" fmla="*/ 930 h 10000"/>
                <a:gd name="connsiteX50" fmla="*/ 8597 w 10002"/>
                <a:gd name="connsiteY50" fmla="*/ 698 h 10000"/>
                <a:gd name="connsiteX51" fmla="*/ 9065 w 10002"/>
                <a:gd name="connsiteY51" fmla="*/ 349 h 10000"/>
                <a:gd name="connsiteX52" fmla="*/ 9065 w 10002"/>
                <a:gd name="connsiteY52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3261 w 10002"/>
                <a:gd name="connsiteY8" fmla="*/ 1940 h 10000"/>
                <a:gd name="connsiteX9" fmla="*/ 2919 w 10002"/>
                <a:gd name="connsiteY9" fmla="*/ 2207 h 10000"/>
                <a:gd name="connsiteX10" fmla="*/ 3222 w 10002"/>
                <a:gd name="connsiteY10" fmla="*/ 2900 h 10000"/>
                <a:gd name="connsiteX11" fmla="*/ 2978 w 10002"/>
                <a:gd name="connsiteY11" fmla="*/ 3372 h 10000"/>
                <a:gd name="connsiteX12" fmla="*/ 1670 w 10002"/>
                <a:gd name="connsiteY12" fmla="*/ 4123 h 10000"/>
                <a:gd name="connsiteX13" fmla="*/ 2 w 10002"/>
                <a:gd name="connsiteY13" fmla="*/ 4327 h 10000"/>
                <a:gd name="connsiteX14" fmla="*/ 2041 w 10002"/>
                <a:gd name="connsiteY14" fmla="*/ 5349 h 10000"/>
                <a:gd name="connsiteX15" fmla="*/ 1173 w 10002"/>
                <a:gd name="connsiteY15" fmla="*/ 5618 h 10000"/>
                <a:gd name="connsiteX16" fmla="*/ 2041 w 10002"/>
                <a:gd name="connsiteY16" fmla="*/ 5814 h 10000"/>
                <a:gd name="connsiteX17" fmla="*/ 2041 w 10002"/>
                <a:gd name="connsiteY17" fmla="*/ 6163 h 10000"/>
                <a:gd name="connsiteX18" fmla="*/ 3446 w 10002"/>
                <a:gd name="connsiteY18" fmla="*/ 6628 h 10000"/>
                <a:gd name="connsiteX19" fmla="*/ 3914 w 10002"/>
                <a:gd name="connsiteY19" fmla="*/ 6860 h 10000"/>
                <a:gd name="connsiteX20" fmla="*/ 2752 w 10002"/>
                <a:gd name="connsiteY20" fmla="*/ 7141 h 10000"/>
                <a:gd name="connsiteX21" fmla="*/ 2978 w 10002"/>
                <a:gd name="connsiteY21" fmla="*/ 7674 h 10000"/>
                <a:gd name="connsiteX22" fmla="*/ 812 w 10002"/>
                <a:gd name="connsiteY22" fmla="*/ 7776 h 10000"/>
                <a:gd name="connsiteX23" fmla="*/ 265 w 10002"/>
                <a:gd name="connsiteY23" fmla="*/ 8600 h 10000"/>
                <a:gd name="connsiteX24" fmla="*/ 636 w 10002"/>
                <a:gd name="connsiteY24" fmla="*/ 9302 h 10000"/>
                <a:gd name="connsiteX25" fmla="*/ 2509 w 10002"/>
                <a:gd name="connsiteY25" fmla="*/ 9535 h 10000"/>
                <a:gd name="connsiteX26" fmla="*/ 2509 w 10002"/>
                <a:gd name="connsiteY26" fmla="*/ 9884 h 10000"/>
                <a:gd name="connsiteX27" fmla="*/ 4382 w 10002"/>
                <a:gd name="connsiteY27" fmla="*/ 10000 h 10000"/>
                <a:gd name="connsiteX28" fmla="*/ 6256 w 10002"/>
                <a:gd name="connsiteY28" fmla="*/ 10000 h 10000"/>
                <a:gd name="connsiteX29" fmla="*/ 8129 w 10002"/>
                <a:gd name="connsiteY29" fmla="*/ 10000 h 10000"/>
                <a:gd name="connsiteX30" fmla="*/ 8597 w 10002"/>
                <a:gd name="connsiteY30" fmla="*/ 9767 h 10000"/>
                <a:gd name="connsiteX31" fmla="*/ 9065 w 10002"/>
                <a:gd name="connsiteY31" fmla="*/ 9302 h 10000"/>
                <a:gd name="connsiteX32" fmla="*/ 8597 w 10002"/>
                <a:gd name="connsiteY32" fmla="*/ 8605 h 10000"/>
                <a:gd name="connsiteX33" fmla="*/ 7661 w 10002"/>
                <a:gd name="connsiteY33" fmla="*/ 7791 h 10000"/>
                <a:gd name="connsiteX34" fmla="*/ 7661 w 10002"/>
                <a:gd name="connsiteY34" fmla="*/ 7326 h 10000"/>
                <a:gd name="connsiteX35" fmla="*/ 8129 w 10002"/>
                <a:gd name="connsiteY35" fmla="*/ 6977 h 10000"/>
                <a:gd name="connsiteX36" fmla="*/ 9065 w 10002"/>
                <a:gd name="connsiteY36" fmla="*/ 6628 h 10000"/>
                <a:gd name="connsiteX37" fmla="*/ 9065 w 10002"/>
                <a:gd name="connsiteY37" fmla="*/ 6047 h 10000"/>
                <a:gd name="connsiteX38" fmla="*/ 9065 w 10002"/>
                <a:gd name="connsiteY38" fmla="*/ 5581 h 10000"/>
                <a:gd name="connsiteX39" fmla="*/ 8129 w 10002"/>
                <a:gd name="connsiteY39" fmla="*/ 5000 h 10000"/>
                <a:gd name="connsiteX40" fmla="*/ 8129 w 10002"/>
                <a:gd name="connsiteY40" fmla="*/ 4651 h 10000"/>
                <a:gd name="connsiteX41" fmla="*/ 8597 w 10002"/>
                <a:gd name="connsiteY41" fmla="*/ 4302 h 10000"/>
                <a:gd name="connsiteX42" fmla="*/ 8597 w 10002"/>
                <a:gd name="connsiteY42" fmla="*/ 4070 h 10000"/>
                <a:gd name="connsiteX43" fmla="*/ 9065 w 10002"/>
                <a:gd name="connsiteY43" fmla="*/ 3488 h 10000"/>
                <a:gd name="connsiteX44" fmla="*/ 9065 w 10002"/>
                <a:gd name="connsiteY44" fmla="*/ 3023 h 10000"/>
                <a:gd name="connsiteX45" fmla="*/ 8597 w 10002"/>
                <a:gd name="connsiteY45" fmla="*/ 2558 h 10000"/>
                <a:gd name="connsiteX46" fmla="*/ 9065 w 10002"/>
                <a:gd name="connsiteY46" fmla="*/ 2442 h 10000"/>
                <a:gd name="connsiteX47" fmla="*/ 10002 w 10002"/>
                <a:gd name="connsiteY47" fmla="*/ 1977 h 10000"/>
                <a:gd name="connsiteX48" fmla="*/ 9534 w 10002"/>
                <a:gd name="connsiteY48" fmla="*/ 1512 h 10000"/>
                <a:gd name="connsiteX49" fmla="*/ 9065 w 10002"/>
                <a:gd name="connsiteY49" fmla="*/ 930 h 10000"/>
                <a:gd name="connsiteX50" fmla="*/ 8597 w 10002"/>
                <a:gd name="connsiteY50" fmla="*/ 698 h 10000"/>
                <a:gd name="connsiteX51" fmla="*/ 9065 w 10002"/>
                <a:gd name="connsiteY51" fmla="*/ 349 h 10000"/>
                <a:gd name="connsiteX52" fmla="*/ 9065 w 10002"/>
                <a:gd name="connsiteY52" fmla="*/ 116 h 10000"/>
                <a:gd name="connsiteX0" fmla="*/ 9065 w 10002"/>
                <a:gd name="connsiteY0" fmla="*/ 116 h 10000"/>
                <a:gd name="connsiteX1" fmla="*/ 7192 w 10002"/>
                <a:gd name="connsiteY1" fmla="*/ 0 h 10000"/>
                <a:gd name="connsiteX2" fmla="*/ 6256 w 10002"/>
                <a:gd name="connsiteY2" fmla="*/ 465 h 10000"/>
                <a:gd name="connsiteX3" fmla="*/ 5319 w 10002"/>
                <a:gd name="connsiteY3" fmla="*/ 581 h 10000"/>
                <a:gd name="connsiteX4" fmla="*/ 2509 w 10002"/>
                <a:gd name="connsiteY4" fmla="*/ 465 h 10000"/>
                <a:gd name="connsiteX5" fmla="*/ 2509 w 10002"/>
                <a:gd name="connsiteY5" fmla="*/ 930 h 10000"/>
                <a:gd name="connsiteX6" fmla="*/ 3446 w 10002"/>
                <a:gd name="connsiteY6" fmla="*/ 1279 h 10000"/>
                <a:gd name="connsiteX7" fmla="*/ 2978 w 10002"/>
                <a:gd name="connsiteY7" fmla="*/ 1628 h 10000"/>
                <a:gd name="connsiteX8" fmla="*/ 3261 w 10002"/>
                <a:gd name="connsiteY8" fmla="*/ 1940 h 10000"/>
                <a:gd name="connsiteX9" fmla="*/ 2919 w 10002"/>
                <a:gd name="connsiteY9" fmla="*/ 2207 h 10000"/>
                <a:gd name="connsiteX10" fmla="*/ 3222 w 10002"/>
                <a:gd name="connsiteY10" fmla="*/ 2900 h 10000"/>
                <a:gd name="connsiteX11" fmla="*/ 2978 w 10002"/>
                <a:gd name="connsiteY11" fmla="*/ 3372 h 10000"/>
                <a:gd name="connsiteX12" fmla="*/ 1670 w 10002"/>
                <a:gd name="connsiteY12" fmla="*/ 4123 h 10000"/>
                <a:gd name="connsiteX13" fmla="*/ 2 w 10002"/>
                <a:gd name="connsiteY13" fmla="*/ 4327 h 10000"/>
                <a:gd name="connsiteX14" fmla="*/ 2041 w 10002"/>
                <a:gd name="connsiteY14" fmla="*/ 5349 h 10000"/>
                <a:gd name="connsiteX15" fmla="*/ 1173 w 10002"/>
                <a:gd name="connsiteY15" fmla="*/ 5618 h 10000"/>
                <a:gd name="connsiteX16" fmla="*/ 2041 w 10002"/>
                <a:gd name="connsiteY16" fmla="*/ 5814 h 10000"/>
                <a:gd name="connsiteX17" fmla="*/ 2041 w 10002"/>
                <a:gd name="connsiteY17" fmla="*/ 6163 h 10000"/>
                <a:gd name="connsiteX18" fmla="*/ 3446 w 10002"/>
                <a:gd name="connsiteY18" fmla="*/ 6628 h 10000"/>
                <a:gd name="connsiteX19" fmla="*/ 3914 w 10002"/>
                <a:gd name="connsiteY19" fmla="*/ 6860 h 10000"/>
                <a:gd name="connsiteX20" fmla="*/ 2752 w 10002"/>
                <a:gd name="connsiteY20" fmla="*/ 7141 h 10000"/>
                <a:gd name="connsiteX21" fmla="*/ 2978 w 10002"/>
                <a:gd name="connsiteY21" fmla="*/ 7674 h 10000"/>
                <a:gd name="connsiteX22" fmla="*/ 812 w 10002"/>
                <a:gd name="connsiteY22" fmla="*/ 7776 h 10000"/>
                <a:gd name="connsiteX23" fmla="*/ 265 w 10002"/>
                <a:gd name="connsiteY23" fmla="*/ 8600 h 10000"/>
                <a:gd name="connsiteX24" fmla="*/ 636 w 10002"/>
                <a:gd name="connsiteY24" fmla="*/ 9302 h 10000"/>
                <a:gd name="connsiteX25" fmla="*/ 2509 w 10002"/>
                <a:gd name="connsiteY25" fmla="*/ 9535 h 10000"/>
                <a:gd name="connsiteX26" fmla="*/ 2509 w 10002"/>
                <a:gd name="connsiteY26" fmla="*/ 9884 h 10000"/>
                <a:gd name="connsiteX27" fmla="*/ 4382 w 10002"/>
                <a:gd name="connsiteY27" fmla="*/ 10000 h 10000"/>
                <a:gd name="connsiteX28" fmla="*/ 6256 w 10002"/>
                <a:gd name="connsiteY28" fmla="*/ 10000 h 10000"/>
                <a:gd name="connsiteX29" fmla="*/ 8129 w 10002"/>
                <a:gd name="connsiteY29" fmla="*/ 10000 h 10000"/>
                <a:gd name="connsiteX30" fmla="*/ 8597 w 10002"/>
                <a:gd name="connsiteY30" fmla="*/ 9767 h 10000"/>
                <a:gd name="connsiteX31" fmla="*/ 9065 w 10002"/>
                <a:gd name="connsiteY31" fmla="*/ 9302 h 10000"/>
                <a:gd name="connsiteX32" fmla="*/ 8597 w 10002"/>
                <a:gd name="connsiteY32" fmla="*/ 8605 h 10000"/>
                <a:gd name="connsiteX33" fmla="*/ 7661 w 10002"/>
                <a:gd name="connsiteY33" fmla="*/ 7791 h 10000"/>
                <a:gd name="connsiteX34" fmla="*/ 7661 w 10002"/>
                <a:gd name="connsiteY34" fmla="*/ 7326 h 10000"/>
                <a:gd name="connsiteX35" fmla="*/ 8129 w 10002"/>
                <a:gd name="connsiteY35" fmla="*/ 6977 h 10000"/>
                <a:gd name="connsiteX36" fmla="*/ 9065 w 10002"/>
                <a:gd name="connsiteY36" fmla="*/ 6628 h 10000"/>
                <a:gd name="connsiteX37" fmla="*/ 9065 w 10002"/>
                <a:gd name="connsiteY37" fmla="*/ 6047 h 10000"/>
                <a:gd name="connsiteX38" fmla="*/ 9065 w 10002"/>
                <a:gd name="connsiteY38" fmla="*/ 5581 h 10000"/>
                <a:gd name="connsiteX39" fmla="*/ 8129 w 10002"/>
                <a:gd name="connsiteY39" fmla="*/ 5000 h 10000"/>
                <a:gd name="connsiteX40" fmla="*/ 8129 w 10002"/>
                <a:gd name="connsiteY40" fmla="*/ 4651 h 10000"/>
                <a:gd name="connsiteX41" fmla="*/ 8597 w 10002"/>
                <a:gd name="connsiteY41" fmla="*/ 4302 h 10000"/>
                <a:gd name="connsiteX42" fmla="*/ 8597 w 10002"/>
                <a:gd name="connsiteY42" fmla="*/ 4070 h 10000"/>
                <a:gd name="connsiteX43" fmla="*/ 9065 w 10002"/>
                <a:gd name="connsiteY43" fmla="*/ 3488 h 10000"/>
                <a:gd name="connsiteX44" fmla="*/ 9065 w 10002"/>
                <a:gd name="connsiteY44" fmla="*/ 3023 h 10000"/>
                <a:gd name="connsiteX45" fmla="*/ 8597 w 10002"/>
                <a:gd name="connsiteY45" fmla="*/ 2558 h 10000"/>
                <a:gd name="connsiteX46" fmla="*/ 9065 w 10002"/>
                <a:gd name="connsiteY46" fmla="*/ 2442 h 10000"/>
                <a:gd name="connsiteX47" fmla="*/ 10002 w 10002"/>
                <a:gd name="connsiteY47" fmla="*/ 1977 h 10000"/>
                <a:gd name="connsiteX48" fmla="*/ 9534 w 10002"/>
                <a:gd name="connsiteY48" fmla="*/ 1512 h 10000"/>
                <a:gd name="connsiteX49" fmla="*/ 9065 w 10002"/>
                <a:gd name="connsiteY49" fmla="*/ 930 h 10000"/>
                <a:gd name="connsiteX50" fmla="*/ 8597 w 10002"/>
                <a:gd name="connsiteY50" fmla="*/ 698 h 10000"/>
                <a:gd name="connsiteX51" fmla="*/ 9065 w 10002"/>
                <a:gd name="connsiteY51" fmla="*/ 349 h 10000"/>
                <a:gd name="connsiteX52" fmla="*/ 9065 w 10002"/>
                <a:gd name="connsiteY52" fmla="*/ 116 h 10000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364 h 10015"/>
                <a:gd name="connsiteX52" fmla="*/ 9065 w 10002"/>
                <a:gd name="connsiteY52" fmla="*/ 131 h 10015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364 h 10015"/>
                <a:gd name="connsiteX52" fmla="*/ 9065 w 10002"/>
                <a:gd name="connsiteY52" fmla="*/ 131 h 10015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131 h 10015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131 h 10015"/>
                <a:gd name="connsiteX0" fmla="*/ 9065 w 10002"/>
                <a:gd name="connsiteY0" fmla="*/ 131 h 10015"/>
                <a:gd name="connsiteX1" fmla="*/ 7192 w 10002"/>
                <a:gd name="connsiteY1" fmla="*/ 15 h 10015"/>
                <a:gd name="connsiteX2" fmla="*/ 6256 w 10002"/>
                <a:gd name="connsiteY2" fmla="*/ 480 h 10015"/>
                <a:gd name="connsiteX3" fmla="*/ 5319 w 10002"/>
                <a:gd name="connsiteY3" fmla="*/ 596 h 10015"/>
                <a:gd name="connsiteX4" fmla="*/ 2509 w 10002"/>
                <a:gd name="connsiteY4" fmla="*/ 480 h 10015"/>
                <a:gd name="connsiteX5" fmla="*/ 2509 w 10002"/>
                <a:gd name="connsiteY5" fmla="*/ 945 h 10015"/>
                <a:gd name="connsiteX6" fmla="*/ 3446 w 10002"/>
                <a:gd name="connsiteY6" fmla="*/ 1294 h 10015"/>
                <a:gd name="connsiteX7" fmla="*/ 2978 w 10002"/>
                <a:gd name="connsiteY7" fmla="*/ 1643 h 10015"/>
                <a:gd name="connsiteX8" fmla="*/ 3261 w 10002"/>
                <a:gd name="connsiteY8" fmla="*/ 1955 h 10015"/>
                <a:gd name="connsiteX9" fmla="*/ 2919 w 10002"/>
                <a:gd name="connsiteY9" fmla="*/ 2222 h 10015"/>
                <a:gd name="connsiteX10" fmla="*/ 3222 w 10002"/>
                <a:gd name="connsiteY10" fmla="*/ 2915 h 10015"/>
                <a:gd name="connsiteX11" fmla="*/ 2978 w 10002"/>
                <a:gd name="connsiteY11" fmla="*/ 3387 h 10015"/>
                <a:gd name="connsiteX12" fmla="*/ 1670 w 10002"/>
                <a:gd name="connsiteY12" fmla="*/ 4138 h 10015"/>
                <a:gd name="connsiteX13" fmla="*/ 2 w 10002"/>
                <a:gd name="connsiteY13" fmla="*/ 4342 h 10015"/>
                <a:gd name="connsiteX14" fmla="*/ 2041 w 10002"/>
                <a:gd name="connsiteY14" fmla="*/ 5364 h 10015"/>
                <a:gd name="connsiteX15" fmla="*/ 1173 w 10002"/>
                <a:gd name="connsiteY15" fmla="*/ 5633 h 10015"/>
                <a:gd name="connsiteX16" fmla="*/ 2041 w 10002"/>
                <a:gd name="connsiteY16" fmla="*/ 5829 h 10015"/>
                <a:gd name="connsiteX17" fmla="*/ 2041 w 10002"/>
                <a:gd name="connsiteY17" fmla="*/ 6178 h 10015"/>
                <a:gd name="connsiteX18" fmla="*/ 3446 w 10002"/>
                <a:gd name="connsiteY18" fmla="*/ 6643 h 10015"/>
                <a:gd name="connsiteX19" fmla="*/ 3914 w 10002"/>
                <a:gd name="connsiteY19" fmla="*/ 6875 h 10015"/>
                <a:gd name="connsiteX20" fmla="*/ 2752 w 10002"/>
                <a:gd name="connsiteY20" fmla="*/ 7156 h 10015"/>
                <a:gd name="connsiteX21" fmla="*/ 2978 w 10002"/>
                <a:gd name="connsiteY21" fmla="*/ 7689 h 10015"/>
                <a:gd name="connsiteX22" fmla="*/ 812 w 10002"/>
                <a:gd name="connsiteY22" fmla="*/ 7791 h 10015"/>
                <a:gd name="connsiteX23" fmla="*/ 265 w 10002"/>
                <a:gd name="connsiteY23" fmla="*/ 8615 h 10015"/>
                <a:gd name="connsiteX24" fmla="*/ 636 w 10002"/>
                <a:gd name="connsiteY24" fmla="*/ 9317 h 10015"/>
                <a:gd name="connsiteX25" fmla="*/ 2509 w 10002"/>
                <a:gd name="connsiteY25" fmla="*/ 9550 h 10015"/>
                <a:gd name="connsiteX26" fmla="*/ 2509 w 10002"/>
                <a:gd name="connsiteY26" fmla="*/ 9899 h 10015"/>
                <a:gd name="connsiteX27" fmla="*/ 4382 w 10002"/>
                <a:gd name="connsiteY27" fmla="*/ 10015 h 10015"/>
                <a:gd name="connsiteX28" fmla="*/ 6256 w 10002"/>
                <a:gd name="connsiteY28" fmla="*/ 10015 h 10015"/>
                <a:gd name="connsiteX29" fmla="*/ 8129 w 10002"/>
                <a:gd name="connsiteY29" fmla="*/ 10015 h 10015"/>
                <a:gd name="connsiteX30" fmla="*/ 8597 w 10002"/>
                <a:gd name="connsiteY30" fmla="*/ 9782 h 10015"/>
                <a:gd name="connsiteX31" fmla="*/ 9065 w 10002"/>
                <a:gd name="connsiteY31" fmla="*/ 9317 h 10015"/>
                <a:gd name="connsiteX32" fmla="*/ 8597 w 10002"/>
                <a:gd name="connsiteY32" fmla="*/ 8620 h 10015"/>
                <a:gd name="connsiteX33" fmla="*/ 7661 w 10002"/>
                <a:gd name="connsiteY33" fmla="*/ 7806 h 10015"/>
                <a:gd name="connsiteX34" fmla="*/ 7661 w 10002"/>
                <a:gd name="connsiteY34" fmla="*/ 7341 h 10015"/>
                <a:gd name="connsiteX35" fmla="*/ 8129 w 10002"/>
                <a:gd name="connsiteY35" fmla="*/ 6992 h 10015"/>
                <a:gd name="connsiteX36" fmla="*/ 9065 w 10002"/>
                <a:gd name="connsiteY36" fmla="*/ 6643 h 10015"/>
                <a:gd name="connsiteX37" fmla="*/ 9065 w 10002"/>
                <a:gd name="connsiteY37" fmla="*/ 6062 h 10015"/>
                <a:gd name="connsiteX38" fmla="*/ 9065 w 10002"/>
                <a:gd name="connsiteY38" fmla="*/ 5596 h 10015"/>
                <a:gd name="connsiteX39" fmla="*/ 8129 w 10002"/>
                <a:gd name="connsiteY39" fmla="*/ 5015 h 10015"/>
                <a:gd name="connsiteX40" fmla="*/ 8129 w 10002"/>
                <a:gd name="connsiteY40" fmla="*/ 4666 h 10015"/>
                <a:gd name="connsiteX41" fmla="*/ 8597 w 10002"/>
                <a:gd name="connsiteY41" fmla="*/ 4317 h 10015"/>
                <a:gd name="connsiteX42" fmla="*/ 8597 w 10002"/>
                <a:gd name="connsiteY42" fmla="*/ 4085 h 10015"/>
                <a:gd name="connsiteX43" fmla="*/ 9065 w 10002"/>
                <a:gd name="connsiteY43" fmla="*/ 3503 h 10015"/>
                <a:gd name="connsiteX44" fmla="*/ 9065 w 10002"/>
                <a:gd name="connsiteY44" fmla="*/ 3038 h 10015"/>
                <a:gd name="connsiteX45" fmla="*/ 8597 w 10002"/>
                <a:gd name="connsiteY45" fmla="*/ 2573 h 10015"/>
                <a:gd name="connsiteX46" fmla="*/ 9065 w 10002"/>
                <a:gd name="connsiteY46" fmla="*/ 2457 h 10015"/>
                <a:gd name="connsiteX47" fmla="*/ 10002 w 10002"/>
                <a:gd name="connsiteY47" fmla="*/ 1992 h 10015"/>
                <a:gd name="connsiteX48" fmla="*/ 9534 w 10002"/>
                <a:gd name="connsiteY48" fmla="*/ 1527 h 10015"/>
                <a:gd name="connsiteX49" fmla="*/ 9065 w 10002"/>
                <a:gd name="connsiteY49" fmla="*/ 945 h 10015"/>
                <a:gd name="connsiteX50" fmla="*/ 8597 w 10002"/>
                <a:gd name="connsiteY50" fmla="*/ 713 h 10015"/>
                <a:gd name="connsiteX51" fmla="*/ 9065 w 10002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15"/>
                <a:gd name="connsiteX1" fmla="*/ 7192 w 10020"/>
                <a:gd name="connsiteY1" fmla="*/ 15 h 10015"/>
                <a:gd name="connsiteX2" fmla="*/ 6256 w 10020"/>
                <a:gd name="connsiteY2" fmla="*/ 480 h 10015"/>
                <a:gd name="connsiteX3" fmla="*/ 5319 w 10020"/>
                <a:gd name="connsiteY3" fmla="*/ 596 h 10015"/>
                <a:gd name="connsiteX4" fmla="*/ 2509 w 10020"/>
                <a:gd name="connsiteY4" fmla="*/ 480 h 10015"/>
                <a:gd name="connsiteX5" fmla="*/ 2509 w 10020"/>
                <a:gd name="connsiteY5" fmla="*/ 945 h 10015"/>
                <a:gd name="connsiteX6" fmla="*/ 3446 w 10020"/>
                <a:gd name="connsiteY6" fmla="*/ 1294 h 10015"/>
                <a:gd name="connsiteX7" fmla="*/ 2978 w 10020"/>
                <a:gd name="connsiteY7" fmla="*/ 1643 h 10015"/>
                <a:gd name="connsiteX8" fmla="*/ 3261 w 10020"/>
                <a:gd name="connsiteY8" fmla="*/ 1955 h 10015"/>
                <a:gd name="connsiteX9" fmla="*/ 2919 w 10020"/>
                <a:gd name="connsiteY9" fmla="*/ 2222 h 10015"/>
                <a:gd name="connsiteX10" fmla="*/ 3222 w 10020"/>
                <a:gd name="connsiteY10" fmla="*/ 2915 h 10015"/>
                <a:gd name="connsiteX11" fmla="*/ 2978 w 10020"/>
                <a:gd name="connsiteY11" fmla="*/ 3387 h 10015"/>
                <a:gd name="connsiteX12" fmla="*/ 1670 w 10020"/>
                <a:gd name="connsiteY12" fmla="*/ 4138 h 10015"/>
                <a:gd name="connsiteX13" fmla="*/ 2 w 10020"/>
                <a:gd name="connsiteY13" fmla="*/ 4342 h 10015"/>
                <a:gd name="connsiteX14" fmla="*/ 2041 w 10020"/>
                <a:gd name="connsiteY14" fmla="*/ 5364 h 10015"/>
                <a:gd name="connsiteX15" fmla="*/ 1173 w 10020"/>
                <a:gd name="connsiteY15" fmla="*/ 5633 h 10015"/>
                <a:gd name="connsiteX16" fmla="*/ 2041 w 10020"/>
                <a:gd name="connsiteY16" fmla="*/ 5829 h 10015"/>
                <a:gd name="connsiteX17" fmla="*/ 2041 w 10020"/>
                <a:gd name="connsiteY17" fmla="*/ 6178 h 10015"/>
                <a:gd name="connsiteX18" fmla="*/ 3446 w 10020"/>
                <a:gd name="connsiteY18" fmla="*/ 6643 h 10015"/>
                <a:gd name="connsiteX19" fmla="*/ 3914 w 10020"/>
                <a:gd name="connsiteY19" fmla="*/ 6875 h 10015"/>
                <a:gd name="connsiteX20" fmla="*/ 2752 w 10020"/>
                <a:gd name="connsiteY20" fmla="*/ 7156 h 10015"/>
                <a:gd name="connsiteX21" fmla="*/ 2978 w 10020"/>
                <a:gd name="connsiteY21" fmla="*/ 7689 h 10015"/>
                <a:gd name="connsiteX22" fmla="*/ 812 w 10020"/>
                <a:gd name="connsiteY22" fmla="*/ 7791 h 10015"/>
                <a:gd name="connsiteX23" fmla="*/ 265 w 10020"/>
                <a:gd name="connsiteY23" fmla="*/ 8615 h 10015"/>
                <a:gd name="connsiteX24" fmla="*/ 636 w 10020"/>
                <a:gd name="connsiteY24" fmla="*/ 9317 h 10015"/>
                <a:gd name="connsiteX25" fmla="*/ 2509 w 10020"/>
                <a:gd name="connsiteY25" fmla="*/ 9550 h 10015"/>
                <a:gd name="connsiteX26" fmla="*/ 2509 w 10020"/>
                <a:gd name="connsiteY26" fmla="*/ 9899 h 10015"/>
                <a:gd name="connsiteX27" fmla="*/ 4382 w 10020"/>
                <a:gd name="connsiteY27" fmla="*/ 10015 h 10015"/>
                <a:gd name="connsiteX28" fmla="*/ 6256 w 10020"/>
                <a:gd name="connsiteY28" fmla="*/ 10015 h 10015"/>
                <a:gd name="connsiteX29" fmla="*/ 8129 w 10020"/>
                <a:gd name="connsiteY29" fmla="*/ 10015 h 10015"/>
                <a:gd name="connsiteX30" fmla="*/ 8597 w 10020"/>
                <a:gd name="connsiteY30" fmla="*/ 9782 h 10015"/>
                <a:gd name="connsiteX31" fmla="*/ 9065 w 10020"/>
                <a:gd name="connsiteY31" fmla="*/ 9317 h 10015"/>
                <a:gd name="connsiteX32" fmla="*/ 8597 w 10020"/>
                <a:gd name="connsiteY32" fmla="*/ 8620 h 10015"/>
                <a:gd name="connsiteX33" fmla="*/ 7661 w 10020"/>
                <a:gd name="connsiteY33" fmla="*/ 7806 h 10015"/>
                <a:gd name="connsiteX34" fmla="*/ 7661 w 10020"/>
                <a:gd name="connsiteY34" fmla="*/ 7341 h 10015"/>
                <a:gd name="connsiteX35" fmla="*/ 8129 w 10020"/>
                <a:gd name="connsiteY35" fmla="*/ 6992 h 10015"/>
                <a:gd name="connsiteX36" fmla="*/ 9065 w 10020"/>
                <a:gd name="connsiteY36" fmla="*/ 6643 h 10015"/>
                <a:gd name="connsiteX37" fmla="*/ 9065 w 10020"/>
                <a:gd name="connsiteY37" fmla="*/ 6062 h 10015"/>
                <a:gd name="connsiteX38" fmla="*/ 9065 w 10020"/>
                <a:gd name="connsiteY38" fmla="*/ 5596 h 10015"/>
                <a:gd name="connsiteX39" fmla="*/ 8129 w 10020"/>
                <a:gd name="connsiteY39" fmla="*/ 5015 h 10015"/>
                <a:gd name="connsiteX40" fmla="*/ 8129 w 10020"/>
                <a:gd name="connsiteY40" fmla="*/ 4666 h 10015"/>
                <a:gd name="connsiteX41" fmla="*/ 8597 w 10020"/>
                <a:gd name="connsiteY41" fmla="*/ 4317 h 10015"/>
                <a:gd name="connsiteX42" fmla="*/ 8597 w 10020"/>
                <a:gd name="connsiteY42" fmla="*/ 4085 h 10015"/>
                <a:gd name="connsiteX43" fmla="*/ 9065 w 10020"/>
                <a:gd name="connsiteY43" fmla="*/ 3503 h 10015"/>
                <a:gd name="connsiteX44" fmla="*/ 9065 w 10020"/>
                <a:gd name="connsiteY44" fmla="*/ 3038 h 10015"/>
                <a:gd name="connsiteX45" fmla="*/ 8597 w 10020"/>
                <a:gd name="connsiteY45" fmla="*/ 2573 h 10015"/>
                <a:gd name="connsiteX46" fmla="*/ 9065 w 10020"/>
                <a:gd name="connsiteY46" fmla="*/ 2457 h 10015"/>
                <a:gd name="connsiteX47" fmla="*/ 10002 w 10020"/>
                <a:gd name="connsiteY47" fmla="*/ 1992 h 10015"/>
                <a:gd name="connsiteX48" fmla="*/ 9534 w 10020"/>
                <a:gd name="connsiteY48" fmla="*/ 1527 h 10015"/>
                <a:gd name="connsiteX49" fmla="*/ 9065 w 10020"/>
                <a:gd name="connsiteY49" fmla="*/ 945 h 10015"/>
                <a:gd name="connsiteX50" fmla="*/ 8597 w 10020"/>
                <a:gd name="connsiteY50" fmla="*/ 713 h 10015"/>
                <a:gd name="connsiteX51" fmla="*/ 9065 w 10020"/>
                <a:gd name="connsiteY51" fmla="*/ 131 h 10015"/>
                <a:gd name="connsiteX0" fmla="*/ 9065 w 10020"/>
                <a:gd name="connsiteY0" fmla="*/ 131 h 10032"/>
                <a:gd name="connsiteX1" fmla="*/ 7192 w 10020"/>
                <a:gd name="connsiteY1" fmla="*/ 15 h 10032"/>
                <a:gd name="connsiteX2" fmla="*/ 6256 w 10020"/>
                <a:gd name="connsiteY2" fmla="*/ 480 h 10032"/>
                <a:gd name="connsiteX3" fmla="*/ 5319 w 10020"/>
                <a:gd name="connsiteY3" fmla="*/ 596 h 10032"/>
                <a:gd name="connsiteX4" fmla="*/ 2509 w 10020"/>
                <a:gd name="connsiteY4" fmla="*/ 480 h 10032"/>
                <a:gd name="connsiteX5" fmla="*/ 2509 w 10020"/>
                <a:gd name="connsiteY5" fmla="*/ 945 h 10032"/>
                <a:gd name="connsiteX6" fmla="*/ 3446 w 10020"/>
                <a:gd name="connsiteY6" fmla="*/ 1294 h 10032"/>
                <a:gd name="connsiteX7" fmla="*/ 2978 w 10020"/>
                <a:gd name="connsiteY7" fmla="*/ 1643 h 10032"/>
                <a:gd name="connsiteX8" fmla="*/ 3261 w 10020"/>
                <a:gd name="connsiteY8" fmla="*/ 1955 h 10032"/>
                <a:gd name="connsiteX9" fmla="*/ 2919 w 10020"/>
                <a:gd name="connsiteY9" fmla="*/ 2222 h 10032"/>
                <a:gd name="connsiteX10" fmla="*/ 3222 w 10020"/>
                <a:gd name="connsiteY10" fmla="*/ 2915 h 10032"/>
                <a:gd name="connsiteX11" fmla="*/ 2978 w 10020"/>
                <a:gd name="connsiteY11" fmla="*/ 3387 h 10032"/>
                <a:gd name="connsiteX12" fmla="*/ 1670 w 10020"/>
                <a:gd name="connsiteY12" fmla="*/ 4138 h 10032"/>
                <a:gd name="connsiteX13" fmla="*/ 2 w 10020"/>
                <a:gd name="connsiteY13" fmla="*/ 4342 h 10032"/>
                <a:gd name="connsiteX14" fmla="*/ 2041 w 10020"/>
                <a:gd name="connsiteY14" fmla="*/ 5364 h 10032"/>
                <a:gd name="connsiteX15" fmla="*/ 1173 w 10020"/>
                <a:gd name="connsiteY15" fmla="*/ 5633 h 10032"/>
                <a:gd name="connsiteX16" fmla="*/ 2041 w 10020"/>
                <a:gd name="connsiteY16" fmla="*/ 5829 h 10032"/>
                <a:gd name="connsiteX17" fmla="*/ 2041 w 10020"/>
                <a:gd name="connsiteY17" fmla="*/ 6178 h 10032"/>
                <a:gd name="connsiteX18" fmla="*/ 3446 w 10020"/>
                <a:gd name="connsiteY18" fmla="*/ 6643 h 10032"/>
                <a:gd name="connsiteX19" fmla="*/ 3914 w 10020"/>
                <a:gd name="connsiteY19" fmla="*/ 6875 h 10032"/>
                <a:gd name="connsiteX20" fmla="*/ 2752 w 10020"/>
                <a:gd name="connsiteY20" fmla="*/ 7156 h 10032"/>
                <a:gd name="connsiteX21" fmla="*/ 2978 w 10020"/>
                <a:gd name="connsiteY21" fmla="*/ 7689 h 10032"/>
                <a:gd name="connsiteX22" fmla="*/ 812 w 10020"/>
                <a:gd name="connsiteY22" fmla="*/ 7791 h 10032"/>
                <a:gd name="connsiteX23" fmla="*/ 265 w 10020"/>
                <a:gd name="connsiteY23" fmla="*/ 8615 h 10032"/>
                <a:gd name="connsiteX24" fmla="*/ 636 w 10020"/>
                <a:gd name="connsiteY24" fmla="*/ 9317 h 10032"/>
                <a:gd name="connsiteX25" fmla="*/ 2509 w 10020"/>
                <a:gd name="connsiteY25" fmla="*/ 9550 h 10032"/>
                <a:gd name="connsiteX26" fmla="*/ 2509 w 10020"/>
                <a:gd name="connsiteY26" fmla="*/ 9899 h 10032"/>
                <a:gd name="connsiteX27" fmla="*/ 4382 w 10020"/>
                <a:gd name="connsiteY27" fmla="*/ 10015 h 10032"/>
                <a:gd name="connsiteX28" fmla="*/ 6256 w 10020"/>
                <a:gd name="connsiteY28" fmla="*/ 10015 h 10032"/>
                <a:gd name="connsiteX29" fmla="*/ 8129 w 10020"/>
                <a:gd name="connsiteY29" fmla="*/ 10015 h 10032"/>
                <a:gd name="connsiteX30" fmla="*/ 8597 w 10020"/>
                <a:gd name="connsiteY30" fmla="*/ 9782 h 10032"/>
                <a:gd name="connsiteX31" fmla="*/ 9065 w 10020"/>
                <a:gd name="connsiteY31" fmla="*/ 9317 h 10032"/>
                <a:gd name="connsiteX32" fmla="*/ 8597 w 10020"/>
                <a:gd name="connsiteY32" fmla="*/ 8620 h 10032"/>
                <a:gd name="connsiteX33" fmla="*/ 7661 w 10020"/>
                <a:gd name="connsiteY33" fmla="*/ 7806 h 10032"/>
                <a:gd name="connsiteX34" fmla="*/ 7661 w 10020"/>
                <a:gd name="connsiteY34" fmla="*/ 7341 h 10032"/>
                <a:gd name="connsiteX35" fmla="*/ 8129 w 10020"/>
                <a:gd name="connsiteY35" fmla="*/ 6992 h 10032"/>
                <a:gd name="connsiteX36" fmla="*/ 9065 w 10020"/>
                <a:gd name="connsiteY36" fmla="*/ 6643 h 10032"/>
                <a:gd name="connsiteX37" fmla="*/ 9065 w 10020"/>
                <a:gd name="connsiteY37" fmla="*/ 6062 h 10032"/>
                <a:gd name="connsiteX38" fmla="*/ 9065 w 10020"/>
                <a:gd name="connsiteY38" fmla="*/ 5596 h 10032"/>
                <a:gd name="connsiteX39" fmla="*/ 8129 w 10020"/>
                <a:gd name="connsiteY39" fmla="*/ 5015 h 10032"/>
                <a:gd name="connsiteX40" fmla="*/ 8129 w 10020"/>
                <a:gd name="connsiteY40" fmla="*/ 4666 h 10032"/>
                <a:gd name="connsiteX41" fmla="*/ 8597 w 10020"/>
                <a:gd name="connsiteY41" fmla="*/ 4317 h 10032"/>
                <a:gd name="connsiteX42" fmla="*/ 8597 w 10020"/>
                <a:gd name="connsiteY42" fmla="*/ 4085 h 10032"/>
                <a:gd name="connsiteX43" fmla="*/ 9065 w 10020"/>
                <a:gd name="connsiteY43" fmla="*/ 3503 h 10032"/>
                <a:gd name="connsiteX44" fmla="*/ 9065 w 10020"/>
                <a:gd name="connsiteY44" fmla="*/ 3038 h 10032"/>
                <a:gd name="connsiteX45" fmla="*/ 8597 w 10020"/>
                <a:gd name="connsiteY45" fmla="*/ 2573 h 10032"/>
                <a:gd name="connsiteX46" fmla="*/ 9065 w 10020"/>
                <a:gd name="connsiteY46" fmla="*/ 2457 h 10032"/>
                <a:gd name="connsiteX47" fmla="*/ 10002 w 10020"/>
                <a:gd name="connsiteY47" fmla="*/ 1992 h 10032"/>
                <a:gd name="connsiteX48" fmla="*/ 9534 w 10020"/>
                <a:gd name="connsiteY48" fmla="*/ 1527 h 10032"/>
                <a:gd name="connsiteX49" fmla="*/ 9065 w 10020"/>
                <a:gd name="connsiteY49" fmla="*/ 945 h 10032"/>
                <a:gd name="connsiteX50" fmla="*/ 8597 w 10020"/>
                <a:gd name="connsiteY50" fmla="*/ 713 h 10032"/>
                <a:gd name="connsiteX51" fmla="*/ 9065 w 10020"/>
                <a:gd name="connsiteY51" fmla="*/ 131 h 10032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446 w 10020"/>
                <a:gd name="connsiteY18" fmla="*/ 6643 h 10049"/>
                <a:gd name="connsiteX19" fmla="*/ 3914 w 10020"/>
                <a:gd name="connsiteY19" fmla="*/ 6875 h 10049"/>
                <a:gd name="connsiteX20" fmla="*/ 2752 w 10020"/>
                <a:gd name="connsiteY20" fmla="*/ 7156 h 10049"/>
                <a:gd name="connsiteX21" fmla="*/ 2978 w 10020"/>
                <a:gd name="connsiteY21" fmla="*/ 7689 h 10049"/>
                <a:gd name="connsiteX22" fmla="*/ 812 w 10020"/>
                <a:gd name="connsiteY22" fmla="*/ 7791 h 10049"/>
                <a:gd name="connsiteX23" fmla="*/ 265 w 10020"/>
                <a:gd name="connsiteY23" fmla="*/ 8615 h 10049"/>
                <a:gd name="connsiteX24" fmla="*/ 636 w 10020"/>
                <a:gd name="connsiteY24" fmla="*/ 9317 h 10049"/>
                <a:gd name="connsiteX25" fmla="*/ 2509 w 10020"/>
                <a:gd name="connsiteY25" fmla="*/ 9550 h 10049"/>
                <a:gd name="connsiteX26" fmla="*/ 2509 w 10020"/>
                <a:gd name="connsiteY26" fmla="*/ 9899 h 10049"/>
                <a:gd name="connsiteX27" fmla="*/ 4382 w 10020"/>
                <a:gd name="connsiteY27" fmla="*/ 10015 h 10049"/>
                <a:gd name="connsiteX28" fmla="*/ 6256 w 10020"/>
                <a:gd name="connsiteY28" fmla="*/ 10015 h 10049"/>
                <a:gd name="connsiteX29" fmla="*/ 8129 w 10020"/>
                <a:gd name="connsiteY29" fmla="*/ 10015 h 10049"/>
                <a:gd name="connsiteX30" fmla="*/ 8597 w 10020"/>
                <a:gd name="connsiteY30" fmla="*/ 9782 h 10049"/>
                <a:gd name="connsiteX31" fmla="*/ 9065 w 10020"/>
                <a:gd name="connsiteY31" fmla="*/ 9317 h 10049"/>
                <a:gd name="connsiteX32" fmla="*/ 8597 w 10020"/>
                <a:gd name="connsiteY32" fmla="*/ 8620 h 10049"/>
                <a:gd name="connsiteX33" fmla="*/ 7661 w 10020"/>
                <a:gd name="connsiteY33" fmla="*/ 7806 h 10049"/>
                <a:gd name="connsiteX34" fmla="*/ 7661 w 10020"/>
                <a:gd name="connsiteY34" fmla="*/ 7341 h 10049"/>
                <a:gd name="connsiteX35" fmla="*/ 8129 w 10020"/>
                <a:gd name="connsiteY35" fmla="*/ 6992 h 10049"/>
                <a:gd name="connsiteX36" fmla="*/ 9065 w 10020"/>
                <a:gd name="connsiteY36" fmla="*/ 6643 h 10049"/>
                <a:gd name="connsiteX37" fmla="*/ 9065 w 10020"/>
                <a:gd name="connsiteY37" fmla="*/ 6062 h 10049"/>
                <a:gd name="connsiteX38" fmla="*/ 9065 w 10020"/>
                <a:gd name="connsiteY38" fmla="*/ 5596 h 10049"/>
                <a:gd name="connsiteX39" fmla="*/ 8129 w 10020"/>
                <a:gd name="connsiteY39" fmla="*/ 5015 h 10049"/>
                <a:gd name="connsiteX40" fmla="*/ 8129 w 10020"/>
                <a:gd name="connsiteY40" fmla="*/ 4666 h 10049"/>
                <a:gd name="connsiteX41" fmla="*/ 8597 w 10020"/>
                <a:gd name="connsiteY41" fmla="*/ 4317 h 10049"/>
                <a:gd name="connsiteX42" fmla="*/ 8597 w 10020"/>
                <a:gd name="connsiteY42" fmla="*/ 4085 h 10049"/>
                <a:gd name="connsiteX43" fmla="*/ 9065 w 10020"/>
                <a:gd name="connsiteY43" fmla="*/ 3503 h 10049"/>
                <a:gd name="connsiteX44" fmla="*/ 9065 w 10020"/>
                <a:gd name="connsiteY44" fmla="*/ 3038 h 10049"/>
                <a:gd name="connsiteX45" fmla="*/ 8597 w 10020"/>
                <a:gd name="connsiteY45" fmla="*/ 2573 h 10049"/>
                <a:gd name="connsiteX46" fmla="*/ 9065 w 10020"/>
                <a:gd name="connsiteY46" fmla="*/ 2457 h 10049"/>
                <a:gd name="connsiteX47" fmla="*/ 10002 w 10020"/>
                <a:gd name="connsiteY47" fmla="*/ 1992 h 10049"/>
                <a:gd name="connsiteX48" fmla="*/ 9534 w 10020"/>
                <a:gd name="connsiteY48" fmla="*/ 1527 h 10049"/>
                <a:gd name="connsiteX49" fmla="*/ 9065 w 10020"/>
                <a:gd name="connsiteY49" fmla="*/ 945 h 10049"/>
                <a:gd name="connsiteX50" fmla="*/ 8597 w 10020"/>
                <a:gd name="connsiteY50" fmla="*/ 713 h 10049"/>
                <a:gd name="connsiteX51" fmla="*/ 9065 w 10020"/>
                <a:gd name="connsiteY51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446 w 10020"/>
                <a:gd name="connsiteY18" fmla="*/ 6643 h 10049"/>
                <a:gd name="connsiteX19" fmla="*/ 3914 w 10020"/>
                <a:gd name="connsiteY19" fmla="*/ 6875 h 10049"/>
                <a:gd name="connsiteX20" fmla="*/ 2752 w 10020"/>
                <a:gd name="connsiteY20" fmla="*/ 7156 h 10049"/>
                <a:gd name="connsiteX21" fmla="*/ 2978 w 10020"/>
                <a:gd name="connsiteY21" fmla="*/ 7689 h 10049"/>
                <a:gd name="connsiteX22" fmla="*/ 812 w 10020"/>
                <a:gd name="connsiteY22" fmla="*/ 7791 h 10049"/>
                <a:gd name="connsiteX23" fmla="*/ 265 w 10020"/>
                <a:gd name="connsiteY23" fmla="*/ 8615 h 10049"/>
                <a:gd name="connsiteX24" fmla="*/ 636 w 10020"/>
                <a:gd name="connsiteY24" fmla="*/ 9317 h 10049"/>
                <a:gd name="connsiteX25" fmla="*/ 2509 w 10020"/>
                <a:gd name="connsiteY25" fmla="*/ 9550 h 10049"/>
                <a:gd name="connsiteX26" fmla="*/ 2509 w 10020"/>
                <a:gd name="connsiteY26" fmla="*/ 9899 h 10049"/>
                <a:gd name="connsiteX27" fmla="*/ 4382 w 10020"/>
                <a:gd name="connsiteY27" fmla="*/ 10015 h 10049"/>
                <a:gd name="connsiteX28" fmla="*/ 6256 w 10020"/>
                <a:gd name="connsiteY28" fmla="*/ 10015 h 10049"/>
                <a:gd name="connsiteX29" fmla="*/ 8129 w 10020"/>
                <a:gd name="connsiteY29" fmla="*/ 10015 h 10049"/>
                <a:gd name="connsiteX30" fmla="*/ 8597 w 10020"/>
                <a:gd name="connsiteY30" fmla="*/ 9782 h 10049"/>
                <a:gd name="connsiteX31" fmla="*/ 9065 w 10020"/>
                <a:gd name="connsiteY31" fmla="*/ 9317 h 10049"/>
                <a:gd name="connsiteX32" fmla="*/ 8597 w 10020"/>
                <a:gd name="connsiteY32" fmla="*/ 8620 h 10049"/>
                <a:gd name="connsiteX33" fmla="*/ 7661 w 10020"/>
                <a:gd name="connsiteY33" fmla="*/ 7806 h 10049"/>
                <a:gd name="connsiteX34" fmla="*/ 7661 w 10020"/>
                <a:gd name="connsiteY34" fmla="*/ 7341 h 10049"/>
                <a:gd name="connsiteX35" fmla="*/ 8129 w 10020"/>
                <a:gd name="connsiteY35" fmla="*/ 6992 h 10049"/>
                <a:gd name="connsiteX36" fmla="*/ 9065 w 10020"/>
                <a:gd name="connsiteY36" fmla="*/ 6643 h 10049"/>
                <a:gd name="connsiteX37" fmla="*/ 9065 w 10020"/>
                <a:gd name="connsiteY37" fmla="*/ 6062 h 10049"/>
                <a:gd name="connsiteX38" fmla="*/ 9065 w 10020"/>
                <a:gd name="connsiteY38" fmla="*/ 5596 h 10049"/>
                <a:gd name="connsiteX39" fmla="*/ 8129 w 10020"/>
                <a:gd name="connsiteY39" fmla="*/ 5015 h 10049"/>
                <a:gd name="connsiteX40" fmla="*/ 8129 w 10020"/>
                <a:gd name="connsiteY40" fmla="*/ 4666 h 10049"/>
                <a:gd name="connsiteX41" fmla="*/ 8597 w 10020"/>
                <a:gd name="connsiteY41" fmla="*/ 4317 h 10049"/>
                <a:gd name="connsiteX42" fmla="*/ 8597 w 10020"/>
                <a:gd name="connsiteY42" fmla="*/ 4085 h 10049"/>
                <a:gd name="connsiteX43" fmla="*/ 9065 w 10020"/>
                <a:gd name="connsiteY43" fmla="*/ 3503 h 10049"/>
                <a:gd name="connsiteX44" fmla="*/ 9065 w 10020"/>
                <a:gd name="connsiteY44" fmla="*/ 3038 h 10049"/>
                <a:gd name="connsiteX45" fmla="*/ 8597 w 10020"/>
                <a:gd name="connsiteY45" fmla="*/ 2573 h 10049"/>
                <a:gd name="connsiteX46" fmla="*/ 9065 w 10020"/>
                <a:gd name="connsiteY46" fmla="*/ 2457 h 10049"/>
                <a:gd name="connsiteX47" fmla="*/ 10002 w 10020"/>
                <a:gd name="connsiteY47" fmla="*/ 1992 h 10049"/>
                <a:gd name="connsiteX48" fmla="*/ 9534 w 10020"/>
                <a:gd name="connsiteY48" fmla="*/ 1527 h 10049"/>
                <a:gd name="connsiteX49" fmla="*/ 9065 w 10020"/>
                <a:gd name="connsiteY49" fmla="*/ 945 h 10049"/>
                <a:gd name="connsiteX50" fmla="*/ 8597 w 10020"/>
                <a:gd name="connsiteY50" fmla="*/ 713 h 10049"/>
                <a:gd name="connsiteX51" fmla="*/ 9065 w 10020"/>
                <a:gd name="connsiteY51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446 w 10020"/>
                <a:gd name="connsiteY18" fmla="*/ 6643 h 10049"/>
                <a:gd name="connsiteX19" fmla="*/ 3914 w 10020"/>
                <a:gd name="connsiteY19" fmla="*/ 6875 h 10049"/>
                <a:gd name="connsiteX20" fmla="*/ 2752 w 10020"/>
                <a:gd name="connsiteY20" fmla="*/ 7156 h 10049"/>
                <a:gd name="connsiteX21" fmla="*/ 2978 w 10020"/>
                <a:gd name="connsiteY21" fmla="*/ 7689 h 10049"/>
                <a:gd name="connsiteX22" fmla="*/ 812 w 10020"/>
                <a:gd name="connsiteY22" fmla="*/ 7791 h 10049"/>
                <a:gd name="connsiteX23" fmla="*/ 265 w 10020"/>
                <a:gd name="connsiteY23" fmla="*/ 8615 h 10049"/>
                <a:gd name="connsiteX24" fmla="*/ 636 w 10020"/>
                <a:gd name="connsiteY24" fmla="*/ 9317 h 10049"/>
                <a:gd name="connsiteX25" fmla="*/ 2509 w 10020"/>
                <a:gd name="connsiteY25" fmla="*/ 9550 h 10049"/>
                <a:gd name="connsiteX26" fmla="*/ 2509 w 10020"/>
                <a:gd name="connsiteY26" fmla="*/ 9899 h 10049"/>
                <a:gd name="connsiteX27" fmla="*/ 4382 w 10020"/>
                <a:gd name="connsiteY27" fmla="*/ 10015 h 10049"/>
                <a:gd name="connsiteX28" fmla="*/ 6256 w 10020"/>
                <a:gd name="connsiteY28" fmla="*/ 10015 h 10049"/>
                <a:gd name="connsiteX29" fmla="*/ 8129 w 10020"/>
                <a:gd name="connsiteY29" fmla="*/ 10015 h 10049"/>
                <a:gd name="connsiteX30" fmla="*/ 8597 w 10020"/>
                <a:gd name="connsiteY30" fmla="*/ 9782 h 10049"/>
                <a:gd name="connsiteX31" fmla="*/ 9065 w 10020"/>
                <a:gd name="connsiteY31" fmla="*/ 9317 h 10049"/>
                <a:gd name="connsiteX32" fmla="*/ 8597 w 10020"/>
                <a:gd name="connsiteY32" fmla="*/ 8620 h 10049"/>
                <a:gd name="connsiteX33" fmla="*/ 7661 w 10020"/>
                <a:gd name="connsiteY33" fmla="*/ 7806 h 10049"/>
                <a:gd name="connsiteX34" fmla="*/ 7661 w 10020"/>
                <a:gd name="connsiteY34" fmla="*/ 7341 h 10049"/>
                <a:gd name="connsiteX35" fmla="*/ 8129 w 10020"/>
                <a:gd name="connsiteY35" fmla="*/ 6992 h 10049"/>
                <a:gd name="connsiteX36" fmla="*/ 9065 w 10020"/>
                <a:gd name="connsiteY36" fmla="*/ 6643 h 10049"/>
                <a:gd name="connsiteX37" fmla="*/ 9065 w 10020"/>
                <a:gd name="connsiteY37" fmla="*/ 6062 h 10049"/>
                <a:gd name="connsiteX38" fmla="*/ 9065 w 10020"/>
                <a:gd name="connsiteY38" fmla="*/ 5596 h 10049"/>
                <a:gd name="connsiteX39" fmla="*/ 8129 w 10020"/>
                <a:gd name="connsiteY39" fmla="*/ 5015 h 10049"/>
                <a:gd name="connsiteX40" fmla="*/ 8129 w 10020"/>
                <a:gd name="connsiteY40" fmla="*/ 4666 h 10049"/>
                <a:gd name="connsiteX41" fmla="*/ 8597 w 10020"/>
                <a:gd name="connsiteY41" fmla="*/ 4317 h 10049"/>
                <a:gd name="connsiteX42" fmla="*/ 8597 w 10020"/>
                <a:gd name="connsiteY42" fmla="*/ 4085 h 10049"/>
                <a:gd name="connsiteX43" fmla="*/ 9065 w 10020"/>
                <a:gd name="connsiteY43" fmla="*/ 3503 h 10049"/>
                <a:gd name="connsiteX44" fmla="*/ 9065 w 10020"/>
                <a:gd name="connsiteY44" fmla="*/ 3038 h 10049"/>
                <a:gd name="connsiteX45" fmla="*/ 8597 w 10020"/>
                <a:gd name="connsiteY45" fmla="*/ 2573 h 10049"/>
                <a:gd name="connsiteX46" fmla="*/ 9065 w 10020"/>
                <a:gd name="connsiteY46" fmla="*/ 2457 h 10049"/>
                <a:gd name="connsiteX47" fmla="*/ 10002 w 10020"/>
                <a:gd name="connsiteY47" fmla="*/ 1992 h 10049"/>
                <a:gd name="connsiteX48" fmla="*/ 9534 w 10020"/>
                <a:gd name="connsiteY48" fmla="*/ 1527 h 10049"/>
                <a:gd name="connsiteX49" fmla="*/ 9065 w 10020"/>
                <a:gd name="connsiteY49" fmla="*/ 945 h 10049"/>
                <a:gd name="connsiteX50" fmla="*/ 8597 w 10020"/>
                <a:gd name="connsiteY50" fmla="*/ 713 h 10049"/>
                <a:gd name="connsiteX51" fmla="*/ 9065 w 10020"/>
                <a:gd name="connsiteY51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446 w 10020"/>
                <a:gd name="connsiteY18" fmla="*/ 6643 h 10049"/>
                <a:gd name="connsiteX19" fmla="*/ 3914 w 10020"/>
                <a:gd name="connsiteY19" fmla="*/ 6875 h 10049"/>
                <a:gd name="connsiteX20" fmla="*/ 2752 w 10020"/>
                <a:gd name="connsiteY20" fmla="*/ 7156 h 10049"/>
                <a:gd name="connsiteX21" fmla="*/ 2978 w 10020"/>
                <a:gd name="connsiteY21" fmla="*/ 7689 h 10049"/>
                <a:gd name="connsiteX22" fmla="*/ 812 w 10020"/>
                <a:gd name="connsiteY22" fmla="*/ 7791 h 10049"/>
                <a:gd name="connsiteX23" fmla="*/ 265 w 10020"/>
                <a:gd name="connsiteY23" fmla="*/ 8615 h 10049"/>
                <a:gd name="connsiteX24" fmla="*/ 636 w 10020"/>
                <a:gd name="connsiteY24" fmla="*/ 9317 h 10049"/>
                <a:gd name="connsiteX25" fmla="*/ 2509 w 10020"/>
                <a:gd name="connsiteY25" fmla="*/ 9550 h 10049"/>
                <a:gd name="connsiteX26" fmla="*/ 2509 w 10020"/>
                <a:gd name="connsiteY26" fmla="*/ 9899 h 10049"/>
                <a:gd name="connsiteX27" fmla="*/ 4382 w 10020"/>
                <a:gd name="connsiteY27" fmla="*/ 10015 h 10049"/>
                <a:gd name="connsiteX28" fmla="*/ 6256 w 10020"/>
                <a:gd name="connsiteY28" fmla="*/ 10015 h 10049"/>
                <a:gd name="connsiteX29" fmla="*/ 8129 w 10020"/>
                <a:gd name="connsiteY29" fmla="*/ 10015 h 10049"/>
                <a:gd name="connsiteX30" fmla="*/ 8597 w 10020"/>
                <a:gd name="connsiteY30" fmla="*/ 9782 h 10049"/>
                <a:gd name="connsiteX31" fmla="*/ 9065 w 10020"/>
                <a:gd name="connsiteY31" fmla="*/ 9317 h 10049"/>
                <a:gd name="connsiteX32" fmla="*/ 8597 w 10020"/>
                <a:gd name="connsiteY32" fmla="*/ 8620 h 10049"/>
                <a:gd name="connsiteX33" fmla="*/ 7661 w 10020"/>
                <a:gd name="connsiteY33" fmla="*/ 7806 h 10049"/>
                <a:gd name="connsiteX34" fmla="*/ 7661 w 10020"/>
                <a:gd name="connsiteY34" fmla="*/ 7341 h 10049"/>
                <a:gd name="connsiteX35" fmla="*/ 8129 w 10020"/>
                <a:gd name="connsiteY35" fmla="*/ 6992 h 10049"/>
                <a:gd name="connsiteX36" fmla="*/ 9065 w 10020"/>
                <a:gd name="connsiteY36" fmla="*/ 6643 h 10049"/>
                <a:gd name="connsiteX37" fmla="*/ 9065 w 10020"/>
                <a:gd name="connsiteY37" fmla="*/ 6062 h 10049"/>
                <a:gd name="connsiteX38" fmla="*/ 9065 w 10020"/>
                <a:gd name="connsiteY38" fmla="*/ 5596 h 10049"/>
                <a:gd name="connsiteX39" fmla="*/ 8129 w 10020"/>
                <a:gd name="connsiteY39" fmla="*/ 5015 h 10049"/>
                <a:gd name="connsiteX40" fmla="*/ 8129 w 10020"/>
                <a:gd name="connsiteY40" fmla="*/ 4666 h 10049"/>
                <a:gd name="connsiteX41" fmla="*/ 8597 w 10020"/>
                <a:gd name="connsiteY41" fmla="*/ 4317 h 10049"/>
                <a:gd name="connsiteX42" fmla="*/ 8597 w 10020"/>
                <a:gd name="connsiteY42" fmla="*/ 4085 h 10049"/>
                <a:gd name="connsiteX43" fmla="*/ 9065 w 10020"/>
                <a:gd name="connsiteY43" fmla="*/ 3503 h 10049"/>
                <a:gd name="connsiteX44" fmla="*/ 9065 w 10020"/>
                <a:gd name="connsiteY44" fmla="*/ 3038 h 10049"/>
                <a:gd name="connsiteX45" fmla="*/ 8597 w 10020"/>
                <a:gd name="connsiteY45" fmla="*/ 2573 h 10049"/>
                <a:gd name="connsiteX46" fmla="*/ 9065 w 10020"/>
                <a:gd name="connsiteY46" fmla="*/ 2457 h 10049"/>
                <a:gd name="connsiteX47" fmla="*/ 10002 w 10020"/>
                <a:gd name="connsiteY47" fmla="*/ 1992 h 10049"/>
                <a:gd name="connsiteX48" fmla="*/ 9534 w 10020"/>
                <a:gd name="connsiteY48" fmla="*/ 1527 h 10049"/>
                <a:gd name="connsiteX49" fmla="*/ 9065 w 10020"/>
                <a:gd name="connsiteY49" fmla="*/ 945 h 10049"/>
                <a:gd name="connsiteX50" fmla="*/ 8597 w 10020"/>
                <a:gd name="connsiteY50" fmla="*/ 713 h 10049"/>
                <a:gd name="connsiteX51" fmla="*/ 9065 w 10020"/>
                <a:gd name="connsiteY51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317 h 10049"/>
                <a:gd name="connsiteX41" fmla="*/ 8597 w 10020"/>
                <a:gd name="connsiteY41" fmla="*/ 4085 h 10049"/>
                <a:gd name="connsiteX42" fmla="*/ 9065 w 10020"/>
                <a:gd name="connsiteY42" fmla="*/ 3503 h 10049"/>
                <a:gd name="connsiteX43" fmla="*/ 9065 w 10020"/>
                <a:gd name="connsiteY43" fmla="*/ 3038 h 10049"/>
                <a:gd name="connsiteX44" fmla="*/ 8597 w 10020"/>
                <a:gd name="connsiteY44" fmla="*/ 2573 h 10049"/>
                <a:gd name="connsiteX45" fmla="*/ 9065 w 10020"/>
                <a:gd name="connsiteY45" fmla="*/ 2457 h 10049"/>
                <a:gd name="connsiteX46" fmla="*/ 10002 w 10020"/>
                <a:gd name="connsiteY46" fmla="*/ 1992 h 10049"/>
                <a:gd name="connsiteX47" fmla="*/ 9534 w 10020"/>
                <a:gd name="connsiteY47" fmla="*/ 1527 h 10049"/>
                <a:gd name="connsiteX48" fmla="*/ 9065 w 10020"/>
                <a:gd name="connsiteY48" fmla="*/ 945 h 10049"/>
                <a:gd name="connsiteX49" fmla="*/ 8597 w 10020"/>
                <a:gd name="connsiteY49" fmla="*/ 713 h 10049"/>
                <a:gd name="connsiteX50" fmla="*/ 9065 w 10020"/>
                <a:gd name="connsiteY50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085 h 10049"/>
                <a:gd name="connsiteX41" fmla="*/ 9065 w 10020"/>
                <a:gd name="connsiteY41" fmla="*/ 3503 h 10049"/>
                <a:gd name="connsiteX42" fmla="*/ 9065 w 10020"/>
                <a:gd name="connsiteY42" fmla="*/ 3038 h 10049"/>
                <a:gd name="connsiteX43" fmla="*/ 8597 w 10020"/>
                <a:gd name="connsiteY43" fmla="*/ 2573 h 10049"/>
                <a:gd name="connsiteX44" fmla="*/ 9065 w 10020"/>
                <a:gd name="connsiteY44" fmla="*/ 2457 h 10049"/>
                <a:gd name="connsiteX45" fmla="*/ 10002 w 10020"/>
                <a:gd name="connsiteY45" fmla="*/ 1992 h 10049"/>
                <a:gd name="connsiteX46" fmla="*/ 9534 w 10020"/>
                <a:gd name="connsiteY46" fmla="*/ 1527 h 10049"/>
                <a:gd name="connsiteX47" fmla="*/ 9065 w 10020"/>
                <a:gd name="connsiteY47" fmla="*/ 945 h 10049"/>
                <a:gd name="connsiteX48" fmla="*/ 8597 w 10020"/>
                <a:gd name="connsiteY48" fmla="*/ 713 h 10049"/>
                <a:gd name="connsiteX49" fmla="*/ 9065 w 10020"/>
                <a:gd name="connsiteY49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085 h 10049"/>
                <a:gd name="connsiteX41" fmla="*/ 9065 w 10020"/>
                <a:gd name="connsiteY41" fmla="*/ 3503 h 10049"/>
                <a:gd name="connsiteX42" fmla="*/ 9065 w 10020"/>
                <a:gd name="connsiteY42" fmla="*/ 3038 h 10049"/>
                <a:gd name="connsiteX43" fmla="*/ 8597 w 10020"/>
                <a:gd name="connsiteY43" fmla="*/ 2573 h 10049"/>
                <a:gd name="connsiteX44" fmla="*/ 9065 w 10020"/>
                <a:gd name="connsiteY44" fmla="*/ 2457 h 10049"/>
                <a:gd name="connsiteX45" fmla="*/ 10002 w 10020"/>
                <a:gd name="connsiteY45" fmla="*/ 1992 h 10049"/>
                <a:gd name="connsiteX46" fmla="*/ 9534 w 10020"/>
                <a:gd name="connsiteY46" fmla="*/ 1527 h 10049"/>
                <a:gd name="connsiteX47" fmla="*/ 9065 w 10020"/>
                <a:gd name="connsiteY47" fmla="*/ 945 h 10049"/>
                <a:gd name="connsiteX48" fmla="*/ 8597 w 10020"/>
                <a:gd name="connsiteY48" fmla="*/ 713 h 10049"/>
                <a:gd name="connsiteX49" fmla="*/ 9065 w 10020"/>
                <a:gd name="connsiteY49" fmla="*/ 131 h 10049"/>
                <a:gd name="connsiteX0" fmla="*/ 9065 w 10020"/>
                <a:gd name="connsiteY0" fmla="*/ 131 h 10049"/>
                <a:gd name="connsiteX1" fmla="*/ 7192 w 10020"/>
                <a:gd name="connsiteY1" fmla="*/ 15 h 10049"/>
                <a:gd name="connsiteX2" fmla="*/ 6256 w 10020"/>
                <a:gd name="connsiteY2" fmla="*/ 480 h 10049"/>
                <a:gd name="connsiteX3" fmla="*/ 5319 w 10020"/>
                <a:gd name="connsiteY3" fmla="*/ 596 h 10049"/>
                <a:gd name="connsiteX4" fmla="*/ 2509 w 10020"/>
                <a:gd name="connsiteY4" fmla="*/ 480 h 10049"/>
                <a:gd name="connsiteX5" fmla="*/ 2509 w 10020"/>
                <a:gd name="connsiteY5" fmla="*/ 945 h 10049"/>
                <a:gd name="connsiteX6" fmla="*/ 3446 w 10020"/>
                <a:gd name="connsiteY6" fmla="*/ 1294 h 10049"/>
                <a:gd name="connsiteX7" fmla="*/ 2978 w 10020"/>
                <a:gd name="connsiteY7" fmla="*/ 1643 h 10049"/>
                <a:gd name="connsiteX8" fmla="*/ 3261 w 10020"/>
                <a:gd name="connsiteY8" fmla="*/ 1955 h 10049"/>
                <a:gd name="connsiteX9" fmla="*/ 2919 w 10020"/>
                <a:gd name="connsiteY9" fmla="*/ 2222 h 10049"/>
                <a:gd name="connsiteX10" fmla="*/ 3222 w 10020"/>
                <a:gd name="connsiteY10" fmla="*/ 2915 h 10049"/>
                <a:gd name="connsiteX11" fmla="*/ 2978 w 10020"/>
                <a:gd name="connsiteY11" fmla="*/ 3387 h 10049"/>
                <a:gd name="connsiteX12" fmla="*/ 1670 w 10020"/>
                <a:gd name="connsiteY12" fmla="*/ 4138 h 10049"/>
                <a:gd name="connsiteX13" fmla="*/ 2 w 10020"/>
                <a:gd name="connsiteY13" fmla="*/ 4342 h 10049"/>
                <a:gd name="connsiteX14" fmla="*/ 2041 w 10020"/>
                <a:gd name="connsiteY14" fmla="*/ 5364 h 10049"/>
                <a:gd name="connsiteX15" fmla="*/ 1173 w 10020"/>
                <a:gd name="connsiteY15" fmla="*/ 5633 h 10049"/>
                <a:gd name="connsiteX16" fmla="*/ 2041 w 10020"/>
                <a:gd name="connsiteY16" fmla="*/ 5829 h 10049"/>
                <a:gd name="connsiteX17" fmla="*/ 2041 w 10020"/>
                <a:gd name="connsiteY17" fmla="*/ 6178 h 10049"/>
                <a:gd name="connsiteX18" fmla="*/ 3914 w 10020"/>
                <a:gd name="connsiteY18" fmla="*/ 6875 h 10049"/>
                <a:gd name="connsiteX19" fmla="*/ 2752 w 10020"/>
                <a:gd name="connsiteY19" fmla="*/ 7156 h 10049"/>
                <a:gd name="connsiteX20" fmla="*/ 2978 w 10020"/>
                <a:gd name="connsiteY20" fmla="*/ 7689 h 10049"/>
                <a:gd name="connsiteX21" fmla="*/ 812 w 10020"/>
                <a:gd name="connsiteY21" fmla="*/ 7791 h 10049"/>
                <a:gd name="connsiteX22" fmla="*/ 265 w 10020"/>
                <a:gd name="connsiteY22" fmla="*/ 8615 h 10049"/>
                <a:gd name="connsiteX23" fmla="*/ 636 w 10020"/>
                <a:gd name="connsiteY23" fmla="*/ 9317 h 10049"/>
                <a:gd name="connsiteX24" fmla="*/ 2509 w 10020"/>
                <a:gd name="connsiteY24" fmla="*/ 9550 h 10049"/>
                <a:gd name="connsiteX25" fmla="*/ 2509 w 10020"/>
                <a:gd name="connsiteY25" fmla="*/ 9899 h 10049"/>
                <a:gd name="connsiteX26" fmla="*/ 4382 w 10020"/>
                <a:gd name="connsiteY26" fmla="*/ 10015 h 10049"/>
                <a:gd name="connsiteX27" fmla="*/ 6256 w 10020"/>
                <a:gd name="connsiteY27" fmla="*/ 10015 h 10049"/>
                <a:gd name="connsiteX28" fmla="*/ 8129 w 10020"/>
                <a:gd name="connsiteY28" fmla="*/ 10015 h 10049"/>
                <a:gd name="connsiteX29" fmla="*/ 8597 w 10020"/>
                <a:gd name="connsiteY29" fmla="*/ 9782 h 10049"/>
                <a:gd name="connsiteX30" fmla="*/ 9065 w 10020"/>
                <a:gd name="connsiteY30" fmla="*/ 9317 h 10049"/>
                <a:gd name="connsiteX31" fmla="*/ 8597 w 10020"/>
                <a:gd name="connsiteY31" fmla="*/ 8620 h 10049"/>
                <a:gd name="connsiteX32" fmla="*/ 7661 w 10020"/>
                <a:gd name="connsiteY32" fmla="*/ 7806 h 10049"/>
                <a:gd name="connsiteX33" fmla="*/ 7661 w 10020"/>
                <a:gd name="connsiteY33" fmla="*/ 7341 h 10049"/>
                <a:gd name="connsiteX34" fmla="*/ 8129 w 10020"/>
                <a:gd name="connsiteY34" fmla="*/ 6992 h 10049"/>
                <a:gd name="connsiteX35" fmla="*/ 9065 w 10020"/>
                <a:gd name="connsiteY35" fmla="*/ 6643 h 10049"/>
                <a:gd name="connsiteX36" fmla="*/ 9065 w 10020"/>
                <a:gd name="connsiteY36" fmla="*/ 6062 h 10049"/>
                <a:gd name="connsiteX37" fmla="*/ 9065 w 10020"/>
                <a:gd name="connsiteY37" fmla="*/ 5596 h 10049"/>
                <a:gd name="connsiteX38" fmla="*/ 8129 w 10020"/>
                <a:gd name="connsiteY38" fmla="*/ 5015 h 10049"/>
                <a:gd name="connsiteX39" fmla="*/ 8129 w 10020"/>
                <a:gd name="connsiteY39" fmla="*/ 4666 h 10049"/>
                <a:gd name="connsiteX40" fmla="*/ 8597 w 10020"/>
                <a:gd name="connsiteY40" fmla="*/ 4085 h 10049"/>
                <a:gd name="connsiteX41" fmla="*/ 9065 w 10020"/>
                <a:gd name="connsiteY41" fmla="*/ 3503 h 10049"/>
                <a:gd name="connsiteX42" fmla="*/ 9065 w 10020"/>
                <a:gd name="connsiteY42" fmla="*/ 3038 h 10049"/>
                <a:gd name="connsiteX43" fmla="*/ 8597 w 10020"/>
                <a:gd name="connsiteY43" fmla="*/ 2573 h 10049"/>
                <a:gd name="connsiteX44" fmla="*/ 9065 w 10020"/>
                <a:gd name="connsiteY44" fmla="*/ 2457 h 10049"/>
                <a:gd name="connsiteX45" fmla="*/ 10002 w 10020"/>
                <a:gd name="connsiteY45" fmla="*/ 1992 h 10049"/>
                <a:gd name="connsiteX46" fmla="*/ 9534 w 10020"/>
                <a:gd name="connsiteY46" fmla="*/ 1527 h 10049"/>
                <a:gd name="connsiteX47" fmla="*/ 9065 w 10020"/>
                <a:gd name="connsiteY47" fmla="*/ 945 h 10049"/>
                <a:gd name="connsiteX48" fmla="*/ 8597 w 10020"/>
                <a:gd name="connsiteY48" fmla="*/ 713 h 10049"/>
                <a:gd name="connsiteX49" fmla="*/ 9065 w 10020"/>
                <a:gd name="connsiteY49" fmla="*/ 131 h 10049"/>
                <a:gd name="connsiteX0" fmla="*/ 9065 w 10019"/>
                <a:gd name="connsiteY0" fmla="*/ 131 h 10049"/>
                <a:gd name="connsiteX1" fmla="*/ 7192 w 10019"/>
                <a:gd name="connsiteY1" fmla="*/ 15 h 10049"/>
                <a:gd name="connsiteX2" fmla="*/ 6256 w 10019"/>
                <a:gd name="connsiteY2" fmla="*/ 480 h 10049"/>
                <a:gd name="connsiteX3" fmla="*/ 5319 w 10019"/>
                <a:gd name="connsiteY3" fmla="*/ 596 h 10049"/>
                <a:gd name="connsiteX4" fmla="*/ 2509 w 10019"/>
                <a:gd name="connsiteY4" fmla="*/ 480 h 10049"/>
                <a:gd name="connsiteX5" fmla="*/ 2509 w 10019"/>
                <a:gd name="connsiteY5" fmla="*/ 945 h 10049"/>
                <a:gd name="connsiteX6" fmla="*/ 3446 w 10019"/>
                <a:gd name="connsiteY6" fmla="*/ 1294 h 10049"/>
                <a:gd name="connsiteX7" fmla="*/ 2978 w 10019"/>
                <a:gd name="connsiteY7" fmla="*/ 1643 h 10049"/>
                <a:gd name="connsiteX8" fmla="*/ 3261 w 10019"/>
                <a:gd name="connsiteY8" fmla="*/ 1955 h 10049"/>
                <a:gd name="connsiteX9" fmla="*/ 2919 w 10019"/>
                <a:gd name="connsiteY9" fmla="*/ 2222 h 10049"/>
                <a:gd name="connsiteX10" fmla="*/ 3222 w 10019"/>
                <a:gd name="connsiteY10" fmla="*/ 2915 h 10049"/>
                <a:gd name="connsiteX11" fmla="*/ 2978 w 10019"/>
                <a:gd name="connsiteY11" fmla="*/ 3387 h 10049"/>
                <a:gd name="connsiteX12" fmla="*/ 1670 w 10019"/>
                <a:gd name="connsiteY12" fmla="*/ 4138 h 10049"/>
                <a:gd name="connsiteX13" fmla="*/ 2 w 10019"/>
                <a:gd name="connsiteY13" fmla="*/ 4342 h 10049"/>
                <a:gd name="connsiteX14" fmla="*/ 2041 w 10019"/>
                <a:gd name="connsiteY14" fmla="*/ 5364 h 10049"/>
                <a:gd name="connsiteX15" fmla="*/ 1173 w 10019"/>
                <a:gd name="connsiteY15" fmla="*/ 5633 h 10049"/>
                <a:gd name="connsiteX16" fmla="*/ 2041 w 10019"/>
                <a:gd name="connsiteY16" fmla="*/ 5829 h 10049"/>
                <a:gd name="connsiteX17" fmla="*/ 2041 w 10019"/>
                <a:gd name="connsiteY17" fmla="*/ 6178 h 10049"/>
                <a:gd name="connsiteX18" fmla="*/ 3914 w 10019"/>
                <a:gd name="connsiteY18" fmla="*/ 6875 h 10049"/>
                <a:gd name="connsiteX19" fmla="*/ 2752 w 10019"/>
                <a:gd name="connsiteY19" fmla="*/ 7156 h 10049"/>
                <a:gd name="connsiteX20" fmla="*/ 2978 w 10019"/>
                <a:gd name="connsiteY20" fmla="*/ 7689 h 10049"/>
                <a:gd name="connsiteX21" fmla="*/ 812 w 10019"/>
                <a:gd name="connsiteY21" fmla="*/ 7791 h 10049"/>
                <a:gd name="connsiteX22" fmla="*/ 265 w 10019"/>
                <a:gd name="connsiteY22" fmla="*/ 8615 h 10049"/>
                <a:gd name="connsiteX23" fmla="*/ 636 w 10019"/>
                <a:gd name="connsiteY23" fmla="*/ 9317 h 10049"/>
                <a:gd name="connsiteX24" fmla="*/ 2509 w 10019"/>
                <a:gd name="connsiteY24" fmla="*/ 9550 h 10049"/>
                <a:gd name="connsiteX25" fmla="*/ 2509 w 10019"/>
                <a:gd name="connsiteY25" fmla="*/ 9899 h 10049"/>
                <a:gd name="connsiteX26" fmla="*/ 4382 w 10019"/>
                <a:gd name="connsiteY26" fmla="*/ 10015 h 10049"/>
                <a:gd name="connsiteX27" fmla="*/ 6256 w 10019"/>
                <a:gd name="connsiteY27" fmla="*/ 10015 h 10049"/>
                <a:gd name="connsiteX28" fmla="*/ 8129 w 10019"/>
                <a:gd name="connsiteY28" fmla="*/ 10015 h 10049"/>
                <a:gd name="connsiteX29" fmla="*/ 8597 w 10019"/>
                <a:gd name="connsiteY29" fmla="*/ 9782 h 10049"/>
                <a:gd name="connsiteX30" fmla="*/ 9065 w 10019"/>
                <a:gd name="connsiteY30" fmla="*/ 9317 h 10049"/>
                <a:gd name="connsiteX31" fmla="*/ 8597 w 10019"/>
                <a:gd name="connsiteY31" fmla="*/ 8620 h 10049"/>
                <a:gd name="connsiteX32" fmla="*/ 7661 w 10019"/>
                <a:gd name="connsiteY32" fmla="*/ 7806 h 10049"/>
                <a:gd name="connsiteX33" fmla="*/ 7661 w 10019"/>
                <a:gd name="connsiteY33" fmla="*/ 7341 h 10049"/>
                <a:gd name="connsiteX34" fmla="*/ 8129 w 10019"/>
                <a:gd name="connsiteY34" fmla="*/ 6992 h 10049"/>
                <a:gd name="connsiteX35" fmla="*/ 9065 w 10019"/>
                <a:gd name="connsiteY35" fmla="*/ 6643 h 10049"/>
                <a:gd name="connsiteX36" fmla="*/ 9065 w 10019"/>
                <a:gd name="connsiteY36" fmla="*/ 6062 h 10049"/>
                <a:gd name="connsiteX37" fmla="*/ 9065 w 10019"/>
                <a:gd name="connsiteY37" fmla="*/ 5596 h 10049"/>
                <a:gd name="connsiteX38" fmla="*/ 8129 w 10019"/>
                <a:gd name="connsiteY38" fmla="*/ 5015 h 10049"/>
                <a:gd name="connsiteX39" fmla="*/ 8129 w 10019"/>
                <a:gd name="connsiteY39" fmla="*/ 4666 h 10049"/>
                <a:gd name="connsiteX40" fmla="*/ 8597 w 10019"/>
                <a:gd name="connsiteY40" fmla="*/ 4085 h 10049"/>
                <a:gd name="connsiteX41" fmla="*/ 9065 w 10019"/>
                <a:gd name="connsiteY41" fmla="*/ 3503 h 10049"/>
                <a:gd name="connsiteX42" fmla="*/ 9065 w 10019"/>
                <a:gd name="connsiteY42" fmla="*/ 3038 h 10049"/>
                <a:gd name="connsiteX43" fmla="*/ 9065 w 10019"/>
                <a:gd name="connsiteY43" fmla="*/ 2457 h 10049"/>
                <a:gd name="connsiteX44" fmla="*/ 10002 w 10019"/>
                <a:gd name="connsiteY44" fmla="*/ 1992 h 10049"/>
                <a:gd name="connsiteX45" fmla="*/ 9534 w 10019"/>
                <a:gd name="connsiteY45" fmla="*/ 1527 h 10049"/>
                <a:gd name="connsiteX46" fmla="*/ 9065 w 10019"/>
                <a:gd name="connsiteY46" fmla="*/ 945 h 10049"/>
                <a:gd name="connsiteX47" fmla="*/ 8597 w 10019"/>
                <a:gd name="connsiteY47" fmla="*/ 713 h 10049"/>
                <a:gd name="connsiteX48" fmla="*/ 9065 w 10019"/>
                <a:gd name="connsiteY48" fmla="*/ 131 h 10049"/>
                <a:gd name="connsiteX0" fmla="*/ 9065 w 10019"/>
                <a:gd name="connsiteY0" fmla="*/ 139 h 10057"/>
                <a:gd name="connsiteX1" fmla="*/ 7192 w 10019"/>
                <a:gd name="connsiteY1" fmla="*/ 23 h 10057"/>
                <a:gd name="connsiteX2" fmla="*/ 5319 w 10019"/>
                <a:gd name="connsiteY2" fmla="*/ 604 h 10057"/>
                <a:gd name="connsiteX3" fmla="*/ 2509 w 10019"/>
                <a:gd name="connsiteY3" fmla="*/ 488 h 10057"/>
                <a:gd name="connsiteX4" fmla="*/ 2509 w 10019"/>
                <a:gd name="connsiteY4" fmla="*/ 953 h 10057"/>
                <a:gd name="connsiteX5" fmla="*/ 3446 w 10019"/>
                <a:gd name="connsiteY5" fmla="*/ 1302 h 10057"/>
                <a:gd name="connsiteX6" fmla="*/ 2978 w 10019"/>
                <a:gd name="connsiteY6" fmla="*/ 1651 h 10057"/>
                <a:gd name="connsiteX7" fmla="*/ 3261 w 10019"/>
                <a:gd name="connsiteY7" fmla="*/ 1963 h 10057"/>
                <a:gd name="connsiteX8" fmla="*/ 2919 w 10019"/>
                <a:gd name="connsiteY8" fmla="*/ 2230 h 10057"/>
                <a:gd name="connsiteX9" fmla="*/ 3222 w 10019"/>
                <a:gd name="connsiteY9" fmla="*/ 2923 h 10057"/>
                <a:gd name="connsiteX10" fmla="*/ 2978 w 10019"/>
                <a:gd name="connsiteY10" fmla="*/ 3395 h 10057"/>
                <a:gd name="connsiteX11" fmla="*/ 1670 w 10019"/>
                <a:gd name="connsiteY11" fmla="*/ 4146 h 10057"/>
                <a:gd name="connsiteX12" fmla="*/ 2 w 10019"/>
                <a:gd name="connsiteY12" fmla="*/ 4350 h 10057"/>
                <a:gd name="connsiteX13" fmla="*/ 2041 w 10019"/>
                <a:gd name="connsiteY13" fmla="*/ 5372 h 10057"/>
                <a:gd name="connsiteX14" fmla="*/ 1173 w 10019"/>
                <a:gd name="connsiteY14" fmla="*/ 5641 h 10057"/>
                <a:gd name="connsiteX15" fmla="*/ 2041 w 10019"/>
                <a:gd name="connsiteY15" fmla="*/ 5837 h 10057"/>
                <a:gd name="connsiteX16" fmla="*/ 2041 w 10019"/>
                <a:gd name="connsiteY16" fmla="*/ 6186 h 10057"/>
                <a:gd name="connsiteX17" fmla="*/ 3914 w 10019"/>
                <a:gd name="connsiteY17" fmla="*/ 6883 h 10057"/>
                <a:gd name="connsiteX18" fmla="*/ 2752 w 10019"/>
                <a:gd name="connsiteY18" fmla="*/ 7164 h 10057"/>
                <a:gd name="connsiteX19" fmla="*/ 2978 w 10019"/>
                <a:gd name="connsiteY19" fmla="*/ 7697 h 10057"/>
                <a:gd name="connsiteX20" fmla="*/ 812 w 10019"/>
                <a:gd name="connsiteY20" fmla="*/ 7799 h 10057"/>
                <a:gd name="connsiteX21" fmla="*/ 265 w 10019"/>
                <a:gd name="connsiteY21" fmla="*/ 8623 h 10057"/>
                <a:gd name="connsiteX22" fmla="*/ 636 w 10019"/>
                <a:gd name="connsiteY22" fmla="*/ 9325 h 10057"/>
                <a:gd name="connsiteX23" fmla="*/ 2509 w 10019"/>
                <a:gd name="connsiteY23" fmla="*/ 9558 h 10057"/>
                <a:gd name="connsiteX24" fmla="*/ 2509 w 10019"/>
                <a:gd name="connsiteY24" fmla="*/ 9907 h 10057"/>
                <a:gd name="connsiteX25" fmla="*/ 4382 w 10019"/>
                <a:gd name="connsiteY25" fmla="*/ 10023 h 10057"/>
                <a:gd name="connsiteX26" fmla="*/ 6256 w 10019"/>
                <a:gd name="connsiteY26" fmla="*/ 10023 h 10057"/>
                <a:gd name="connsiteX27" fmla="*/ 8129 w 10019"/>
                <a:gd name="connsiteY27" fmla="*/ 10023 h 10057"/>
                <a:gd name="connsiteX28" fmla="*/ 8597 w 10019"/>
                <a:gd name="connsiteY28" fmla="*/ 9790 h 10057"/>
                <a:gd name="connsiteX29" fmla="*/ 9065 w 10019"/>
                <a:gd name="connsiteY29" fmla="*/ 9325 h 10057"/>
                <a:gd name="connsiteX30" fmla="*/ 8597 w 10019"/>
                <a:gd name="connsiteY30" fmla="*/ 8628 h 10057"/>
                <a:gd name="connsiteX31" fmla="*/ 7661 w 10019"/>
                <a:gd name="connsiteY31" fmla="*/ 7814 h 10057"/>
                <a:gd name="connsiteX32" fmla="*/ 7661 w 10019"/>
                <a:gd name="connsiteY32" fmla="*/ 7349 h 10057"/>
                <a:gd name="connsiteX33" fmla="*/ 8129 w 10019"/>
                <a:gd name="connsiteY33" fmla="*/ 7000 h 10057"/>
                <a:gd name="connsiteX34" fmla="*/ 9065 w 10019"/>
                <a:gd name="connsiteY34" fmla="*/ 6651 h 10057"/>
                <a:gd name="connsiteX35" fmla="*/ 9065 w 10019"/>
                <a:gd name="connsiteY35" fmla="*/ 6070 h 10057"/>
                <a:gd name="connsiteX36" fmla="*/ 9065 w 10019"/>
                <a:gd name="connsiteY36" fmla="*/ 5604 h 10057"/>
                <a:gd name="connsiteX37" fmla="*/ 8129 w 10019"/>
                <a:gd name="connsiteY37" fmla="*/ 5023 h 10057"/>
                <a:gd name="connsiteX38" fmla="*/ 8129 w 10019"/>
                <a:gd name="connsiteY38" fmla="*/ 4674 h 10057"/>
                <a:gd name="connsiteX39" fmla="*/ 8597 w 10019"/>
                <a:gd name="connsiteY39" fmla="*/ 4093 h 10057"/>
                <a:gd name="connsiteX40" fmla="*/ 9065 w 10019"/>
                <a:gd name="connsiteY40" fmla="*/ 3511 h 10057"/>
                <a:gd name="connsiteX41" fmla="*/ 9065 w 10019"/>
                <a:gd name="connsiteY41" fmla="*/ 3046 h 10057"/>
                <a:gd name="connsiteX42" fmla="*/ 9065 w 10019"/>
                <a:gd name="connsiteY42" fmla="*/ 2465 h 10057"/>
                <a:gd name="connsiteX43" fmla="*/ 10002 w 10019"/>
                <a:gd name="connsiteY43" fmla="*/ 2000 h 10057"/>
                <a:gd name="connsiteX44" fmla="*/ 9534 w 10019"/>
                <a:gd name="connsiteY44" fmla="*/ 1535 h 10057"/>
                <a:gd name="connsiteX45" fmla="*/ 9065 w 10019"/>
                <a:gd name="connsiteY45" fmla="*/ 953 h 10057"/>
                <a:gd name="connsiteX46" fmla="*/ 8597 w 10019"/>
                <a:gd name="connsiteY46" fmla="*/ 721 h 10057"/>
                <a:gd name="connsiteX47" fmla="*/ 9065 w 10019"/>
                <a:gd name="connsiteY47" fmla="*/ 139 h 10057"/>
                <a:gd name="connsiteX0" fmla="*/ 9065 w 10019"/>
                <a:gd name="connsiteY0" fmla="*/ 139 h 10057"/>
                <a:gd name="connsiteX1" fmla="*/ 7192 w 10019"/>
                <a:gd name="connsiteY1" fmla="*/ 23 h 10057"/>
                <a:gd name="connsiteX2" fmla="*/ 5319 w 10019"/>
                <a:gd name="connsiteY2" fmla="*/ 604 h 10057"/>
                <a:gd name="connsiteX3" fmla="*/ 2509 w 10019"/>
                <a:gd name="connsiteY3" fmla="*/ 488 h 10057"/>
                <a:gd name="connsiteX4" fmla="*/ 2509 w 10019"/>
                <a:gd name="connsiteY4" fmla="*/ 953 h 10057"/>
                <a:gd name="connsiteX5" fmla="*/ 3446 w 10019"/>
                <a:gd name="connsiteY5" fmla="*/ 1302 h 10057"/>
                <a:gd name="connsiteX6" fmla="*/ 2978 w 10019"/>
                <a:gd name="connsiteY6" fmla="*/ 1651 h 10057"/>
                <a:gd name="connsiteX7" fmla="*/ 3261 w 10019"/>
                <a:gd name="connsiteY7" fmla="*/ 1963 h 10057"/>
                <a:gd name="connsiteX8" fmla="*/ 2919 w 10019"/>
                <a:gd name="connsiteY8" fmla="*/ 2230 h 10057"/>
                <a:gd name="connsiteX9" fmla="*/ 3222 w 10019"/>
                <a:gd name="connsiteY9" fmla="*/ 2923 h 10057"/>
                <a:gd name="connsiteX10" fmla="*/ 2978 w 10019"/>
                <a:gd name="connsiteY10" fmla="*/ 3395 h 10057"/>
                <a:gd name="connsiteX11" fmla="*/ 1670 w 10019"/>
                <a:gd name="connsiteY11" fmla="*/ 4146 h 10057"/>
                <a:gd name="connsiteX12" fmla="*/ 2 w 10019"/>
                <a:gd name="connsiteY12" fmla="*/ 4350 h 10057"/>
                <a:gd name="connsiteX13" fmla="*/ 2041 w 10019"/>
                <a:gd name="connsiteY13" fmla="*/ 5372 h 10057"/>
                <a:gd name="connsiteX14" fmla="*/ 1173 w 10019"/>
                <a:gd name="connsiteY14" fmla="*/ 5641 h 10057"/>
                <a:gd name="connsiteX15" fmla="*/ 2041 w 10019"/>
                <a:gd name="connsiteY15" fmla="*/ 5837 h 10057"/>
                <a:gd name="connsiteX16" fmla="*/ 2644 w 10019"/>
                <a:gd name="connsiteY16" fmla="*/ 6089 h 10057"/>
                <a:gd name="connsiteX17" fmla="*/ 3914 w 10019"/>
                <a:gd name="connsiteY17" fmla="*/ 6883 h 10057"/>
                <a:gd name="connsiteX18" fmla="*/ 2752 w 10019"/>
                <a:gd name="connsiteY18" fmla="*/ 7164 h 10057"/>
                <a:gd name="connsiteX19" fmla="*/ 2978 w 10019"/>
                <a:gd name="connsiteY19" fmla="*/ 7697 h 10057"/>
                <a:gd name="connsiteX20" fmla="*/ 812 w 10019"/>
                <a:gd name="connsiteY20" fmla="*/ 7799 h 10057"/>
                <a:gd name="connsiteX21" fmla="*/ 265 w 10019"/>
                <a:gd name="connsiteY21" fmla="*/ 8623 h 10057"/>
                <a:gd name="connsiteX22" fmla="*/ 636 w 10019"/>
                <a:gd name="connsiteY22" fmla="*/ 9325 h 10057"/>
                <a:gd name="connsiteX23" fmla="*/ 2509 w 10019"/>
                <a:gd name="connsiteY23" fmla="*/ 9558 h 10057"/>
                <a:gd name="connsiteX24" fmla="*/ 2509 w 10019"/>
                <a:gd name="connsiteY24" fmla="*/ 9907 h 10057"/>
                <a:gd name="connsiteX25" fmla="*/ 4382 w 10019"/>
                <a:gd name="connsiteY25" fmla="*/ 10023 h 10057"/>
                <a:gd name="connsiteX26" fmla="*/ 6256 w 10019"/>
                <a:gd name="connsiteY26" fmla="*/ 10023 h 10057"/>
                <a:gd name="connsiteX27" fmla="*/ 8129 w 10019"/>
                <a:gd name="connsiteY27" fmla="*/ 10023 h 10057"/>
                <a:gd name="connsiteX28" fmla="*/ 8597 w 10019"/>
                <a:gd name="connsiteY28" fmla="*/ 9790 h 10057"/>
                <a:gd name="connsiteX29" fmla="*/ 9065 w 10019"/>
                <a:gd name="connsiteY29" fmla="*/ 9325 h 10057"/>
                <a:gd name="connsiteX30" fmla="*/ 8597 w 10019"/>
                <a:gd name="connsiteY30" fmla="*/ 8628 h 10057"/>
                <a:gd name="connsiteX31" fmla="*/ 7661 w 10019"/>
                <a:gd name="connsiteY31" fmla="*/ 7814 h 10057"/>
                <a:gd name="connsiteX32" fmla="*/ 7661 w 10019"/>
                <a:gd name="connsiteY32" fmla="*/ 7349 h 10057"/>
                <a:gd name="connsiteX33" fmla="*/ 8129 w 10019"/>
                <a:gd name="connsiteY33" fmla="*/ 7000 h 10057"/>
                <a:gd name="connsiteX34" fmla="*/ 9065 w 10019"/>
                <a:gd name="connsiteY34" fmla="*/ 6651 h 10057"/>
                <a:gd name="connsiteX35" fmla="*/ 9065 w 10019"/>
                <a:gd name="connsiteY35" fmla="*/ 6070 h 10057"/>
                <a:gd name="connsiteX36" fmla="*/ 9065 w 10019"/>
                <a:gd name="connsiteY36" fmla="*/ 5604 h 10057"/>
                <a:gd name="connsiteX37" fmla="*/ 8129 w 10019"/>
                <a:gd name="connsiteY37" fmla="*/ 5023 h 10057"/>
                <a:gd name="connsiteX38" fmla="*/ 8129 w 10019"/>
                <a:gd name="connsiteY38" fmla="*/ 4674 h 10057"/>
                <a:gd name="connsiteX39" fmla="*/ 8597 w 10019"/>
                <a:gd name="connsiteY39" fmla="*/ 4093 h 10057"/>
                <a:gd name="connsiteX40" fmla="*/ 9065 w 10019"/>
                <a:gd name="connsiteY40" fmla="*/ 3511 h 10057"/>
                <a:gd name="connsiteX41" fmla="*/ 9065 w 10019"/>
                <a:gd name="connsiteY41" fmla="*/ 3046 h 10057"/>
                <a:gd name="connsiteX42" fmla="*/ 9065 w 10019"/>
                <a:gd name="connsiteY42" fmla="*/ 2465 h 10057"/>
                <a:gd name="connsiteX43" fmla="*/ 10002 w 10019"/>
                <a:gd name="connsiteY43" fmla="*/ 2000 h 10057"/>
                <a:gd name="connsiteX44" fmla="*/ 9534 w 10019"/>
                <a:gd name="connsiteY44" fmla="*/ 1535 h 10057"/>
                <a:gd name="connsiteX45" fmla="*/ 9065 w 10019"/>
                <a:gd name="connsiteY45" fmla="*/ 953 h 10057"/>
                <a:gd name="connsiteX46" fmla="*/ 8597 w 10019"/>
                <a:gd name="connsiteY46" fmla="*/ 721 h 10057"/>
                <a:gd name="connsiteX47" fmla="*/ 9065 w 10019"/>
                <a:gd name="connsiteY47" fmla="*/ 139 h 10057"/>
                <a:gd name="connsiteX0" fmla="*/ 9065 w 10019"/>
                <a:gd name="connsiteY0" fmla="*/ 139 h 10057"/>
                <a:gd name="connsiteX1" fmla="*/ 7192 w 10019"/>
                <a:gd name="connsiteY1" fmla="*/ 23 h 10057"/>
                <a:gd name="connsiteX2" fmla="*/ 5319 w 10019"/>
                <a:gd name="connsiteY2" fmla="*/ 604 h 10057"/>
                <a:gd name="connsiteX3" fmla="*/ 2509 w 10019"/>
                <a:gd name="connsiteY3" fmla="*/ 488 h 10057"/>
                <a:gd name="connsiteX4" fmla="*/ 2509 w 10019"/>
                <a:gd name="connsiteY4" fmla="*/ 953 h 10057"/>
                <a:gd name="connsiteX5" fmla="*/ 3446 w 10019"/>
                <a:gd name="connsiteY5" fmla="*/ 1302 h 10057"/>
                <a:gd name="connsiteX6" fmla="*/ 2978 w 10019"/>
                <a:gd name="connsiteY6" fmla="*/ 1651 h 10057"/>
                <a:gd name="connsiteX7" fmla="*/ 3261 w 10019"/>
                <a:gd name="connsiteY7" fmla="*/ 1963 h 10057"/>
                <a:gd name="connsiteX8" fmla="*/ 2919 w 10019"/>
                <a:gd name="connsiteY8" fmla="*/ 2230 h 10057"/>
                <a:gd name="connsiteX9" fmla="*/ 3222 w 10019"/>
                <a:gd name="connsiteY9" fmla="*/ 2923 h 10057"/>
                <a:gd name="connsiteX10" fmla="*/ 2978 w 10019"/>
                <a:gd name="connsiteY10" fmla="*/ 3395 h 10057"/>
                <a:gd name="connsiteX11" fmla="*/ 1670 w 10019"/>
                <a:gd name="connsiteY11" fmla="*/ 4146 h 10057"/>
                <a:gd name="connsiteX12" fmla="*/ 2 w 10019"/>
                <a:gd name="connsiteY12" fmla="*/ 4350 h 10057"/>
                <a:gd name="connsiteX13" fmla="*/ 2041 w 10019"/>
                <a:gd name="connsiteY13" fmla="*/ 5372 h 10057"/>
                <a:gd name="connsiteX14" fmla="*/ 1173 w 10019"/>
                <a:gd name="connsiteY14" fmla="*/ 5641 h 10057"/>
                <a:gd name="connsiteX15" fmla="*/ 2041 w 10019"/>
                <a:gd name="connsiteY15" fmla="*/ 5837 h 10057"/>
                <a:gd name="connsiteX16" fmla="*/ 2644 w 10019"/>
                <a:gd name="connsiteY16" fmla="*/ 6089 h 10057"/>
                <a:gd name="connsiteX17" fmla="*/ 3147 w 10019"/>
                <a:gd name="connsiteY17" fmla="*/ 6676 h 10057"/>
                <a:gd name="connsiteX18" fmla="*/ 2752 w 10019"/>
                <a:gd name="connsiteY18" fmla="*/ 7164 h 10057"/>
                <a:gd name="connsiteX19" fmla="*/ 2978 w 10019"/>
                <a:gd name="connsiteY19" fmla="*/ 7697 h 10057"/>
                <a:gd name="connsiteX20" fmla="*/ 812 w 10019"/>
                <a:gd name="connsiteY20" fmla="*/ 7799 h 10057"/>
                <a:gd name="connsiteX21" fmla="*/ 265 w 10019"/>
                <a:gd name="connsiteY21" fmla="*/ 8623 h 10057"/>
                <a:gd name="connsiteX22" fmla="*/ 636 w 10019"/>
                <a:gd name="connsiteY22" fmla="*/ 9325 h 10057"/>
                <a:gd name="connsiteX23" fmla="*/ 2509 w 10019"/>
                <a:gd name="connsiteY23" fmla="*/ 9558 h 10057"/>
                <a:gd name="connsiteX24" fmla="*/ 2509 w 10019"/>
                <a:gd name="connsiteY24" fmla="*/ 9907 h 10057"/>
                <a:gd name="connsiteX25" fmla="*/ 4382 w 10019"/>
                <a:gd name="connsiteY25" fmla="*/ 10023 h 10057"/>
                <a:gd name="connsiteX26" fmla="*/ 6256 w 10019"/>
                <a:gd name="connsiteY26" fmla="*/ 10023 h 10057"/>
                <a:gd name="connsiteX27" fmla="*/ 8129 w 10019"/>
                <a:gd name="connsiteY27" fmla="*/ 10023 h 10057"/>
                <a:gd name="connsiteX28" fmla="*/ 8597 w 10019"/>
                <a:gd name="connsiteY28" fmla="*/ 9790 h 10057"/>
                <a:gd name="connsiteX29" fmla="*/ 9065 w 10019"/>
                <a:gd name="connsiteY29" fmla="*/ 9325 h 10057"/>
                <a:gd name="connsiteX30" fmla="*/ 8597 w 10019"/>
                <a:gd name="connsiteY30" fmla="*/ 8628 h 10057"/>
                <a:gd name="connsiteX31" fmla="*/ 7661 w 10019"/>
                <a:gd name="connsiteY31" fmla="*/ 7814 h 10057"/>
                <a:gd name="connsiteX32" fmla="*/ 7661 w 10019"/>
                <a:gd name="connsiteY32" fmla="*/ 7349 h 10057"/>
                <a:gd name="connsiteX33" fmla="*/ 8129 w 10019"/>
                <a:gd name="connsiteY33" fmla="*/ 7000 h 10057"/>
                <a:gd name="connsiteX34" fmla="*/ 9065 w 10019"/>
                <a:gd name="connsiteY34" fmla="*/ 6651 h 10057"/>
                <a:gd name="connsiteX35" fmla="*/ 9065 w 10019"/>
                <a:gd name="connsiteY35" fmla="*/ 6070 h 10057"/>
                <a:gd name="connsiteX36" fmla="*/ 9065 w 10019"/>
                <a:gd name="connsiteY36" fmla="*/ 5604 h 10057"/>
                <a:gd name="connsiteX37" fmla="*/ 8129 w 10019"/>
                <a:gd name="connsiteY37" fmla="*/ 5023 h 10057"/>
                <a:gd name="connsiteX38" fmla="*/ 8129 w 10019"/>
                <a:gd name="connsiteY38" fmla="*/ 4674 h 10057"/>
                <a:gd name="connsiteX39" fmla="*/ 8597 w 10019"/>
                <a:gd name="connsiteY39" fmla="*/ 4093 h 10057"/>
                <a:gd name="connsiteX40" fmla="*/ 9065 w 10019"/>
                <a:gd name="connsiteY40" fmla="*/ 3511 h 10057"/>
                <a:gd name="connsiteX41" fmla="*/ 9065 w 10019"/>
                <a:gd name="connsiteY41" fmla="*/ 3046 h 10057"/>
                <a:gd name="connsiteX42" fmla="*/ 9065 w 10019"/>
                <a:gd name="connsiteY42" fmla="*/ 2465 h 10057"/>
                <a:gd name="connsiteX43" fmla="*/ 10002 w 10019"/>
                <a:gd name="connsiteY43" fmla="*/ 2000 h 10057"/>
                <a:gd name="connsiteX44" fmla="*/ 9534 w 10019"/>
                <a:gd name="connsiteY44" fmla="*/ 1535 h 10057"/>
                <a:gd name="connsiteX45" fmla="*/ 9065 w 10019"/>
                <a:gd name="connsiteY45" fmla="*/ 953 h 10057"/>
                <a:gd name="connsiteX46" fmla="*/ 8597 w 10019"/>
                <a:gd name="connsiteY46" fmla="*/ 721 h 10057"/>
                <a:gd name="connsiteX47" fmla="*/ 9065 w 10019"/>
                <a:gd name="connsiteY47" fmla="*/ 139 h 10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10019" h="10057">
                  <a:moveTo>
                    <a:pt x="9065" y="139"/>
                  </a:moveTo>
                  <a:cubicBezTo>
                    <a:pt x="8753" y="81"/>
                    <a:pt x="7816" y="-54"/>
                    <a:pt x="7192" y="23"/>
                  </a:cubicBezTo>
                  <a:cubicBezTo>
                    <a:pt x="6568" y="100"/>
                    <a:pt x="6099" y="527"/>
                    <a:pt x="5319" y="604"/>
                  </a:cubicBezTo>
                  <a:cubicBezTo>
                    <a:pt x="4539" y="681"/>
                    <a:pt x="2977" y="430"/>
                    <a:pt x="2509" y="488"/>
                  </a:cubicBezTo>
                  <a:cubicBezTo>
                    <a:pt x="2041" y="546"/>
                    <a:pt x="2353" y="817"/>
                    <a:pt x="2509" y="953"/>
                  </a:cubicBezTo>
                  <a:cubicBezTo>
                    <a:pt x="2665" y="1089"/>
                    <a:pt x="3368" y="1186"/>
                    <a:pt x="3446" y="1302"/>
                  </a:cubicBezTo>
                  <a:cubicBezTo>
                    <a:pt x="3524" y="1418"/>
                    <a:pt x="3009" y="1541"/>
                    <a:pt x="2978" y="1651"/>
                  </a:cubicBezTo>
                  <a:cubicBezTo>
                    <a:pt x="2947" y="1761"/>
                    <a:pt x="3271" y="1867"/>
                    <a:pt x="3261" y="1963"/>
                  </a:cubicBezTo>
                  <a:cubicBezTo>
                    <a:pt x="3484" y="2070"/>
                    <a:pt x="2926" y="2070"/>
                    <a:pt x="2919" y="2230"/>
                  </a:cubicBezTo>
                  <a:cubicBezTo>
                    <a:pt x="2913" y="2390"/>
                    <a:pt x="3212" y="2729"/>
                    <a:pt x="3222" y="2923"/>
                  </a:cubicBezTo>
                  <a:cubicBezTo>
                    <a:pt x="3232" y="3117"/>
                    <a:pt x="3237" y="3191"/>
                    <a:pt x="2978" y="3395"/>
                  </a:cubicBezTo>
                  <a:cubicBezTo>
                    <a:pt x="2719" y="3599"/>
                    <a:pt x="2166" y="3987"/>
                    <a:pt x="1670" y="4146"/>
                  </a:cubicBezTo>
                  <a:cubicBezTo>
                    <a:pt x="1174" y="4305"/>
                    <a:pt x="-60" y="4146"/>
                    <a:pt x="2" y="4350"/>
                  </a:cubicBezTo>
                  <a:cubicBezTo>
                    <a:pt x="64" y="4554"/>
                    <a:pt x="1846" y="5157"/>
                    <a:pt x="2041" y="5372"/>
                  </a:cubicBezTo>
                  <a:cubicBezTo>
                    <a:pt x="2236" y="5587"/>
                    <a:pt x="1173" y="5564"/>
                    <a:pt x="1173" y="5641"/>
                  </a:cubicBezTo>
                  <a:cubicBezTo>
                    <a:pt x="1173" y="5718"/>
                    <a:pt x="1796" y="5762"/>
                    <a:pt x="2041" y="5837"/>
                  </a:cubicBezTo>
                  <a:cubicBezTo>
                    <a:pt x="2286" y="5912"/>
                    <a:pt x="2460" y="5949"/>
                    <a:pt x="2644" y="6089"/>
                  </a:cubicBezTo>
                  <a:cubicBezTo>
                    <a:pt x="2828" y="6229"/>
                    <a:pt x="3534" y="6582"/>
                    <a:pt x="3147" y="6676"/>
                  </a:cubicBezTo>
                  <a:lnTo>
                    <a:pt x="2752" y="7164"/>
                  </a:lnTo>
                  <a:cubicBezTo>
                    <a:pt x="2596" y="7300"/>
                    <a:pt x="3700" y="7663"/>
                    <a:pt x="2978" y="7697"/>
                  </a:cubicBezTo>
                  <a:lnTo>
                    <a:pt x="812" y="7799"/>
                  </a:lnTo>
                  <a:cubicBezTo>
                    <a:pt x="360" y="7953"/>
                    <a:pt x="141" y="8389"/>
                    <a:pt x="265" y="8623"/>
                  </a:cubicBezTo>
                  <a:lnTo>
                    <a:pt x="636" y="9325"/>
                  </a:lnTo>
                  <a:cubicBezTo>
                    <a:pt x="1010" y="9481"/>
                    <a:pt x="2509" y="9442"/>
                    <a:pt x="2509" y="9558"/>
                  </a:cubicBezTo>
                  <a:lnTo>
                    <a:pt x="2509" y="9907"/>
                  </a:lnTo>
                  <a:cubicBezTo>
                    <a:pt x="2821" y="9984"/>
                    <a:pt x="3757" y="10023"/>
                    <a:pt x="4382" y="10023"/>
                  </a:cubicBezTo>
                  <a:lnTo>
                    <a:pt x="6256" y="10023"/>
                  </a:lnTo>
                  <a:cubicBezTo>
                    <a:pt x="6880" y="10023"/>
                    <a:pt x="7973" y="10101"/>
                    <a:pt x="8129" y="10023"/>
                  </a:cubicBezTo>
                  <a:lnTo>
                    <a:pt x="8597" y="9790"/>
                  </a:lnTo>
                  <a:cubicBezTo>
                    <a:pt x="8753" y="9674"/>
                    <a:pt x="9221" y="9557"/>
                    <a:pt x="9065" y="9325"/>
                  </a:cubicBezTo>
                  <a:lnTo>
                    <a:pt x="8597" y="8628"/>
                  </a:lnTo>
                  <a:cubicBezTo>
                    <a:pt x="8363" y="8376"/>
                    <a:pt x="7817" y="8027"/>
                    <a:pt x="7661" y="7814"/>
                  </a:cubicBezTo>
                  <a:cubicBezTo>
                    <a:pt x="7505" y="7601"/>
                    <a:pt x="7583" y="7485"/>
                    <a:pt x="7661" y="7349"/>
                  </a:cubicBezTo>
                  <a:lnTo>
                    <a:pt x="8129" y="7000"/>
                  </a:lnTo>
                  <a:cubicBezTo>
                    <a:pt x="8363" y="6884"/>
                    <a:pt x="8909" y="6806"/>
                    <a:pt x="9065" y="6651"/>
                  </a:cubicBezTo>
                  <a:lnTo>
                    <a:pt x="9065" y="6070"/>
                  </a:lnTo>
                  <a:cubicBezTo>
                    <a:pt x="9065" y="5896"/>
                    <a:pt x="9221" y="5778"/>
                    <a:pt x="9065" y="5604"/>
                  </a:cubicBezTo>
                  <a:cubicBezTo>
                    <a:pt x="8909" y="5430"/>
                    <a:pt x="8129" y="5139"/>
                    <a:pt x="8129" y="5023"/>
                  </a:cubicBezTo>
                  <a:cubicBezTo>
                    <a:pt x="8129" y="4907"/>
                    <a:pt x="8051" y="4829"/>
                    <a:pt x="8129" y="4674"/>
                  </a:cubicBezTo>
                  <a:cubicBezTo>
                    <a:pt x="8207" y="4519"/>
                    <a:pt x="8441" y="4287"/>
                    <a:pt x="8597" y="4093"/>
                  </a:cubicBezTo>
                  <a:lnTo>
                    <a:pt x="9065" y="3511"/>
                  </a:lnTo>
                  <a:lnTo>
                    <a:pt x="9065" y="3046"/>
                  </a:lnTo>
                  <a:cubicBezTo>
                    <a:pt x="9065" y="2872"/>
                    <a:pt x="8909" y="2639"/>
                    <a:pt x="9065" y="2465"/>
                  </a:cubicBezTo>
                  <a:cubicBezTo>
                    <a:pt x="9221" y="2291"/>
                    <a:pt x="10158" y="2155"/>
                    <a:pt x="10002" y="2000"/>
                  </a:cubicBezTo>
                  <a:lnTo>
                    <a:pt x="9534" y="1535"/>
                  </a:lnTo>
                  <a:cubicBezTo>
                    <a:pt x="9378" y="1380"/>
                    <a:pt x="9221" y="1089"/>
                    <a:pt x="9065" y="953"/>
                  </a:cubicBezTo>
                  <a:cubicBezTo>
                    <a:pt x="8909" y="817"/>
                    <a:pt x="8597" y="857"/>
                    <a:pt x="8597" y="721"/>
                  </a:cubicBezTo>
                  <a:cubicBezTo>
                    <a:pt x="8597" y="585"/>
                    <a:pt x="9377" y="197"/>
                    <a:pt x="9065" y="139"/>
                  </a:cubicBezTo>
                  <a:close/>
                </a:path>
              </a:pathLst>
            </a:cu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endParaRPr>
            </a:p>
          </p:txBody>
        </p:sp>
        <p:sp>
          <p:nvSpPr>
            <p:cNvPr id="217124" name="Text Box 36"/>
            <p:cNvSpPr txBox="1">
              <a:spLocks noChangeArrowheads="1"/>
            </p:cNvSpPr>
            <p:nvPr/>
          </p:nvSpPr>
          <p:spPr bwMode="auto">
            <a:xfrm rot="5400000">
              <a:off x="5244" y="1962"/>
              <a:ext cx="1194" cy="43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" panose="020B0604020202020204" pitchFamily="34" charset="0"/>
                  <a:ea typeface="Arial Unicode MS" pitchFamily="34" charset="-128"/>
                  <a:cs typeface="Arial" panose="020B0604020202020204" pitchFamily="34" charset="0"/>
                </a:rPr>
                <a:t>Circuits</a:t>
              </a:r>
            </a:p>
          </p:txBody>
        </p: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9F95DE7F-BA30-47C6-AADF-F3158469965C}"/>
              </a:ext>
            </a:extLst>
          </p:cNvPr>
          <p:cNvSpPr txBox="1"/>
          <p:nvPr/>
        </p:nvSpPr>
        <p:spPr>
          <a:xfrm>
            <a:off x="1365307" y="1375286"/>
            <a:ext cx="4290662" cy="1236236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1121A8"/>
                </a:solidFill>
                <a:effectLst/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Specifica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1121A8"/>
                </a:solidFill>
                <a:effectLst/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come from the top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Hardwar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 comes from the bottom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CC99"/>
                </a:solidFill>
                <a:effectLst/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Show-stoppe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 come from the bottom</a:t>
            </a:r>
          </a:p>
        </p:txBody>
      </p:sp>
      <p:sp>
        <p:nvSpPr>
          <p:cNvPr id="217129" name="AutoShape 41"/>
          <p:cNvSpPr>
            <a:spLocks noChangeArrowheads="1"/>
          </p:cNvSpPr>
          <p:nvPr/>
        </p:nvSpPr>
        <p:spPr bwMode="auto">
          <a:xfrm flipH="1">
            <a:off x="7587207" y="696360"/>
            <a:ext cx="2685256" cy="722840"/>
          </a:xfrm>
          <a:prstGeom prst="rightArrow">
            <a:avLst>
              <a:gd name="adj1" fmla="val 57648"/>
              <a:gd name="adj2" fmla="val 128922"/>
            </a:avLst>
          </a:prstGeom>
          <a:solidFill>
            <a:schemeClr val="accent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Top-down design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6C4A768B-9596-41C6-B273-06E9939A6EDB}"/>
              </a:ext>
            </a:extLst>
          </p:cNvPr>
          <p:cNvSpPr/>
          <p:nvPr/>
        </p:nvSpPr>
        <p:spPr bwMode="auto">
          <a:xfrm>
            <a:off x="10168967" y="597117"/>
            <a:ext cx="1911556" cy="914400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Customer</a:t>
            </a: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204D4C9E-3624-4B4E-A803-34D20FDD63F4}"/>
              </a:ext>
            </a:extLst>
          </p:cNvPr>
          <p:cNvSpPr/>
          <p:nvPr/>
        </p:nvSpPr>
        <p:spPr bwMode="auto">
          <a:xfrm>
            <a:off x="7489500" y="333952"/>
            <a:ext cx="4666846" cy="1475891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ysDash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Arial Unicode MS" pitchFamily="34" charset="-128"/>
              <a:cs typeface="+mn-cs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73D5196-5F3D-4AE0-91DD-4217FB927F4B}"/>
              </a:ext>
            </a:extLst>
          </p:cNvPr>
          <p:cNvSpPr/>
          <p:nvPr/>
        </p:nvSpPr>
        <p:spPr bwMode="auto">
          <a:xfrm>
            <a:off x="750668" y="5081723"/>
            <a:ext cx="3986164" cy="1329118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ysDash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Arial Unicode MS" pitchFamily="34" charset="-128"/>
              <a:cs typeface="+mn-cs"/>
            </a:endParaRP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B1824F9B-EA3C-420D-A85F-31A15BFE2774}"/>
              </a:ext>
            </a:extLst>
          </p:cNvPr>
          <p:cNvCxnSpPr>
            <a:stCxn id="53" idx="3"/>
          </p:cNvCxnSpPr>
          <p:nvPr/>
        </p:nvCxnSpPr>
        <p:spPr bwMode="auto">
          <a:xfrm flipH="1">
            <a:off x="3820261" y="1593704"/>
            <a:ext cx="4352683" cy="356275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3300"/>
            </a:solidFill>
            <a:prstDash val="sysDash"/>
            <a:round/>
            <a:headEnd type="oval" w="med" len="med"/>
            <a:tailEnd type="oval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BB6EEE32-0FAD-48A8-9BC6-D4CDAB473CB5}"/>
              </a:ext>
            </a:extLst>
          </p:cNvPr>
          <p:cNvSpPr/>
          <p:nvPr/>
        </p:nvSpPr>
        <p:spPr>
          <a:xfrm rot="19239078">
            <a:off x="3616991" y="3133881"/>
            <a:ext cx="4107215" cy="451406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Arial Unicode MS" pitchFamily="34" charset="-128"/>
                <a:cs typeface="+mn-cs"/>
              </a:rPr>
              <a:t>“Bottom-aware top-down design”</a:t>
            </a:r>
          </a:p>
        </p:txBody>
      </p:sp>
      <p:sp>
        <p:nvSpPr>
          <p:cNvPr id="217128" name="AutoShape 40"/>
          <p:cNvSpPr>
            <a:spLocks noChangeArrowheads="1"/>
          </p:cNvSpPr>
          <p:nvPr/>
        </p:nvSpPr>
        <p:spPr bwMode="auto">
          <a:xfrm>
            <a:off x="1391024" y="5348064"/>
            <a:ext cx="2832768" cy="817240"/>
          </a:xfrm>
          <a:prstGeom prst="rightArrow">
            <a:avLst>
              <a:gd name="adj1" fmla="val 50000"/>
              <a:gd name="adj2" fmla="val 139670"/>
            </a:avLst>
          </a:prstGeom>
          <a:solidFill>
            <a:srgbClr val="00CC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Bottom-up design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84600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1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1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17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1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2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1" grpId="0" animBg="1"/>
      <p:bldP spid="2" grpId="0" animBg="1"/>
      <p:bldP spid="5" grpId="0" build="p"/>
      <p:bldP spid="217129" grpId="0" animBg="1" autoUpdateAnimBg="0"/>
      <p:bldP spid="3" grpId="0" animBg="1"/>
      <p:bldP spid="53" grpId="0" animBg="1"/>
      <p:bldP spid="4" grpId="0" animBg="1"/>
      <p:bldP spid="13" grpId="0"/>
      <p:bldP spid="217128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2168C61-115F-34AE-2185-0668BBCE7A59}"/>
              </a:ext>
            </a:extLst>
          </p:cNvPr>
          <p:cNvGraphicFramePr>
            <a:graphicFrameLocks noGrp="1"/>
          </p:cNvGraphicFramePr>
          <p:nvPr/>
        </p:nvGraphicFramePr>
        <p:xfrm>
          <a:off x="2260403" y="726662"/>
          <a:ext cx="7378932" cy="5472940"/>
        </p:xfrm>
        <a:graphic>
          <a:graphicData uri="http://schemas.openxmlformats.org/drawingml/2006/table">
            <a:tbl>
              <a:tblPr/>
              <a:tblGrid>
                <a:gridCol w="472137">
                  <a:extLst>
                    <a:ext uri="{9D8B030D-6E8A-4147-A177-3AD203B41FA5}">
                      <a16:colId xmlns:a16="http://schemas.microsoft.com/office/drawing/2014/main" val="1656091704"/>
                    </a:ext>
                  </a:extLst>
                </a:gridCol>
                <a:gridCol w="1491524">
                  <a:extLst>
                    <a:ext uri="{9D8B030D-6E8A-4147-A177-3AD203B41FA5}">
                      <a16:colId xmlns:a16="http://schemas.microsoft.com/office/drawing/2014/main" val="718461269"/>
                    </a:ext>
                  </a:extLst>
                </a:gridCol>
                <a:gridCol w="418486">
                  <a:extLst>
                    <a:ext uri="{9D8B030D-6E8A-4147-A177-3AD203B41FA5}">
                      <a16:colId xmlns:a16="http://schemas.microsoft.com/office/drawing/2014/main" val="1906536263"/>
                    </a:ext>
                  </a:extLst>
                </a:gridCol>
                <a:gridCol w="2818516">
                  <a:extLst>
                    <a:ext uri="{9D8B030D-6E8A-4147-A177-3AD203B41FA5}">
                      <a16:colId xmlns:a16="http://schemas.microsoft.com/office/drawing/2014/main" val="75013530"/>
                    </a:ext>
                  </a:extLst>
                </a:gridCol>
                <a:gridCol w="2178269">
                  <a:extLst>
                    <a:ext uri="{9D8B030D-6E8A-4147-A177-3AD203B41FA5}">
                      <a16:colId xmlns:a16="http://schemas.microsoft.com/office/drawing/2014/main" val="4258949747"/>
                    </a:ext>
                  </a:extLst>
                </a:gridCol>
              </a:tblGrid>
              <a:tr h="20017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</a:t>
                      </a:r>
                    </a:p>
                  </a:txBody>
                  <a:tcPr marL="9532" marR="9532" marT="953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cation(s)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1071489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 + small intro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263141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84012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695474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708833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007751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4795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18502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17310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9827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791058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0217227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1072785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089256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039198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EG-Lecture Hall A (23.HG.0.23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1771191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4519647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800749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6778900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287684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955238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0044478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April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6492266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April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41288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Tuesday, April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6206776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dnesday, April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6 (build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5833449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117288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7 (measur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905012"/>
                  </a:ext>
                </a:extLst>
              </a:tr>
            </a:tbl>
          </a:graphicData>
        </a:graphic>
      </p:graphicFrame>
      <p:sp>
        <p:nvSpPr>
          <p:cNvPr id="217091" name="Rectangle 3"/>
          <p:cNvSpPr>
            <a:spLocks noGrp="1" noRot="1" noMove="1" noResize="1" noEditPoints="1" noAdjustHandles="1" noChangeArrowheads="1" noChangeShapeType="1"/>
          </p:cNvSpPr>
          <p:nvPr>
            <p:ph type="title" idx="4294967295"/>
          </p:nvPr>
        </p:nvSpPr>
        <p:spPr>
          <a:xfrm>
            <a:off x="1143000" y="0"/>
            <a:ext cx="9906000" cy="914400"/>
          </a:xfrm>
          <a:ln/>
        </p:spPr>
        <p:txBody>
          <a:bodyPr/>
          <a:lstStyle/>
          <a:p>
            <a:r>
              <a:rPr lang="en-US" sz="36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dule</a:t>
            </a:r>
            <a:endParaRPr lang="nl-NL" sz="36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8BCFD90-9C9C-4FE8-88BA-E63DB7AA1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101441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7126" name="Freeform 38"/>
          <p:cNvSpPr>
            <a:spLocks/>
          </p:cNvSpPr>
          <p:nvPr/>
        </p:nvSpPr>
        <p:spPr bwMode="auto">
          <a:xfrm>
            <a:off x="335360" y="50800"/>
            <a:ext cx="1400278" cy="6654800"/>
          </a:xfrm>
          <a:custGeom>
            <a:avLst/>
            <a:gdLst>
              <a:gd name="T0" fmla="*/ 288 w 864"/>
              <a:gd name="T1" fmla="*/ 4128 h 4176"/>
              <a:gd name="T2" fmla="*/ 528 w 864"/>
              <a:gd name="T3" fmla="*/ 3888 h 4176"/>
              <a:gd name="T4" fmla="*/ 624 w 864"/>
              <a:gd name="T5" fmla="*/ 3504 h 4176"/>
              <a:gd name="T6" fmla="*/ 480 w 864"/>
              <a:gd name="T7" fmla="*/ 3120 h 4176"/>
              <a:gd name="T8" fmla="*/ 480 w 864"/>
              <a:gd name="T9" fmla="*/ 2928 h 4176"/>
              <a:gd name="T10" fmla="*/ 480 w 864"/>
              <a:gd name="T11" fmla="*/ 2592 h 4176"/>
              <a:gd name="T12" fmla="*/ 672 w 864"/>
              <a:gd name="T13" fmla="*/ 2400 h 4176"/>
              <a:gd name="T14" fmla="*/ 720 w 864"/>
              <a:gd name="T15" fmla="*/ 1920 h 4176"/>
              <a:gd name="T16" fmla="*/ 576 w 864"/>
              <a:gd name="T17" fmla="*/ 1584 h 4176"/>
              <a:gd name="T18" fmla="*/ 528 w 864"/>
              <a:gd name="T19" fmla="*/ 1152 h 4176"/>
              <a:gd name="T20" fmla="*/ 612 w 864"/>
              <a:gd name="T21" fmla="*/ 757 h 4176"/>
              <a:gd name="T22" fmla="*/ 816 w 864"/>
              <a:gd name="T23" fmla="*/ 672 h 4176"/>
              <a:gd name="T24" fmla="*/ 864 w 864"/>
              <a:gd name="T25" fmla="*/ 480 h 4176"/>
              <a:gd name="T26" fmla="*/ 816 w 864"/>
              <a:gd name="T27" fmla="*/ 240 h 4176"/>
              <a:gd name="T28" fmla="*/ 768 w 864"/>
              <a:gd name="T29" fmla="*/ 192 h 4176"/>
              <a:gd name="T30" fmla="*/ 720 w 864"/>
              <a:gd name="T31" fmla="*/ 144 h 4176"/>
              <a:gd name="T32" fmla="*/ 576 w 864"/>
              <a:gd name="T33" fmla="*/ 96 h 4176"/>
              <a:gd name="T34" fmla="*/ 576 w 864"/>
              <a:gd name="T35" fmla="*/ 48 h 4176"/>
              <a:gd name="T36" fmla="*/ 528 w 864"/>
              <a:gd name="T37" fmla="*/ 0 h 4176"/>
              <a:gd name="T38" fmla="*/ 432 w 864"/>
              <a:gd name="T39" fmla="*/ 0 h 4176"/>
              <a:gd name="T40" fmla="*/ 288 w 864"/>
              <a:gd name="T41" fmla="*/ 192 h 4176"/>
              <a:gd name="T42" fmla="*/ 192 w 864"/>
              <a:gd name="T43" fmla="*/ 288 h 4176"/>
              <a:gd name="T44" fmla="*/ 192 w 864"/>
              <a:gd name="T45" fmla="*/ 480 h 4176"/>
              <a:gd name="T46" fmla="*/ 144 w 864"/>
              <a:gd name="T47" fmla="*/ 768 h 4176"/>
              <a:gd name="T48" fmla="*/ 240 w 864"/>
              <a:gd name="T49" fmla="*/ 1056 h 4176"/>
              <a:gd name="T50" fmla="*/ 192 w 864"/>
              <a:gd name="T51" fmla="*/ 1248 h 4176"/>
              <a:gd name="T52" fmla="*/ 144 w 864"/>
              <a:gd name="T53" fmla="*/ 1440 h 4176"/>
              <a:gd name="T54" fmla="*/ 96 w 864"/>
              <a:gd name="T55" fmla="*/ 1632 h 4176"/>
              <a:gd name="T56" fmla="*/ 48 w 864"/>
              <a:gd name="T57" fmla="*/ 1872 h 4176"/>
              <a:gd name="T58" fmla="*/ 96 w 864"/>
              <a:gd name="T59" fmla="*/ 2160 h 4176"/>
              <a:gd name="T60" fmla="*/ 144 w 864"/>
              <a:gd name="T61" fmla="*/ 2304 h 4176"/>
              <a:gd name="T62" fmla="*/ 144 w 864"/>
              <a:gd name="T63" fmla="*/ 2496 h 4176"/>
              <a:gd name="T64" fmla="*/ 144 w 864"/>
              <a:gd name="T65" fmla="*/ 2784 h 4176"/>
              <a:gd name="T66" fmla="*/ 48 w 864"/>
              <a:gd name="T67" fmla="*/ 3072 h 4176"/>
              <a:gd name="T68" fmla="*/ 0 w 864"/>
              <a:gd name="T69" fmla="*/ 3264 h 4176"/>
              <a:gd name="T70" fmla="*/ 0 w 864"/>
              <a:gd name="T71" fmla="*/ 3504 h 4176"/>
              <a:gd name="T72" fmla="*/ 0 w 864"/>
              <a:gd name="T73" fmla="*/ 3696 h 4176"/>
              <a:gd name="T74" fmla="*/ 48 w 864"/>
              <a:gd name="T75" fmla="*/ 3792 h 4176"/>
              <a:gd name="T76" fmla="*/ 144 w 864"/>
              <a:gd name="T77" fmla="*/ 3888 h 4176"/>
              <a:gd name="T78" fmla="*/ 144 w 864"/>
              <a:gd name="T79" fmla="*/ 4080 h 4176"/>
              <a:gd name="T80" fmla="*/ 144 w 864"/>
              <a:gd name="T81" fmla="*/ 4176 h 4176"/>
              <a:gd name="T82" fmla="*/ 240 w 864"/>
              <a:gd name="T83" fmla="*/ 4128 h 4176"/>
              <a:gd name="T84" fmla="*/ 288 w 864"/>
              <a:gd name="T85" fmla="*/ 4128 h 4176"/>
              <a:gd name="connsiteX0" fmla="*/ 2778 w 10000"/>
              <a:gd name="connsiteY0" fmla="*/ 9885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9770 h 10000"/>
              <a:gd name="connsiteX40" fmla="*/ 1667 w 10000"/>
              <a:gd name="connsiteY40" fmla="*/ 10000 h 10000"/>
              <a:gd name="connsiteX41" fmla="*/ 2778 w 10000"/>
              <a:gd name="connsiteY41" fmla="*/ 9885 h 10000"/>
              <a:gd name="connsiteX0" fmla="*/ 2778 w 10000"/>
              <a:gd name="connsiteY0" fmla="*/ 9885 h 10006"/>
              <a:gd name="connsiteX1" fmla="*/ 6111 w 10000"/>
              <a:gd name="connsiteY1" fmla="*/ 9310 h 10006"/>
              <a:gd name="connsiteX2" fmla="*/ 7222 w 10000"/>
              <a:gd name="connsiteY2" fmla="*/ 8391 h 10006"/>
              <a:gd name="connsiteX3" fmla="*/ 5556 w 10000"/>
              <a:gd name="connsiteY3" fmla="*/ 7471 h 10006"/>
              <a:gd name="connsiteX4" fmla="*/ 5556 w 10000"/>
              <a:gd name="connsiteY4" fmla="*/ 7011 h 10006"/>
              <a:gd name="connsiteX5" fmla="*/ 5556 w 10000"/>
              <a:gd name="connsiteY5" fmla="*/ 6207 h 10006"/>
              <a:gd name="connsiteX6" fmla="*/ 7778 w 10000"/>
              <a:gd name="connsiteY6" fmla="*/ 5747 h 10006"/>
              <a:gd name="connsiteX7" fmla="*/ 8333 w 10000"/>
              <a:gd name="connsiteY7" fmla="*/ 4598 h 10006"/>
              <a:gd name="connsiteX8" fmla="*/ 6667 w 10000"/>
              <a:gd name="connsiteY8" fmla="*/ 3793 h 10006"/>
              <a:gd name="connsiteX9" fmla="*/ 6111 w 10000"/>
              <a:gd name="connsiteY9" fmla="*/ 2759 h 10006"/>
              <a:gd name="connsiteX10" fmla="*/ 7083 w 10000"/>
              <a:gd name="connsiteY10" fmla="*/ 1813 h 10006"/>
              <a:gd name="connsiteX11" fmla="*/ 9444 w 10000"/>
              <a:gd name="connsiteY11" fmla="*/ 1609 h 10006"/>
              <a:gd name="connsiteX12" fmla="*/ 10000 w 10000"/>
              <a:gd name="connsiteY12" fmla="*/ 1149 h 10006"/>
              <a:gd name="connsiteX13" fmla="*/ 9444 w 10000"/>
              <a:gd name="connsiteY13" fmla="*/ 575 h 10006"/>
              <a:gd name="connsiteX14" fmla="*/ 8889 w 10000"/>
              <a:gd name="connsiteY14" fmla="*/ 460 h 10006"/>
              <a:gd name="connsiteX15" fmla="*/ 8333 w 10000"/>
              <a:gd name="connsiteY15" fmla="*/ 345 h 10006"/>
              <a:gd name="connsiteX16" fmla="*/ 6667 w 10000"/>
              <a:gd name="connsiteY16" fmla="*/ 230 h 10006"/>
              <a:gd name="connsiteX17" fmla="*/ 6667 w 10000"/>
              <a:gd name="connsiteY17" fmla="*/ 115 h 10006"/>
              <a:gd name="connsiteX18" fmla="*/ 6111 w 10000"/>
              <a:gd name="connsiteY18" fmla="*/ 0 h 10006"/>
              <a:gd name="connsiteX19" fmla="*/ 5000 w 10000"/>
              <a:gd name="connsiteY19" fmla="*/ 0 h 10006"/>
              <a:gd name="connsiteX20" fmla="*/ 3333 w 10000"/>
              <a:gd name="connsiteY20" fmla="*/ 460 h 10006"/>
              <a:gd name="connsiteX21" fmla="*/ 2222 w 10000"/>
              <a:gd name="connsiteY21" fmla="*/ 690 h 10006"/>
              <a:gd name="connsiteX22" fmla="*/ 2222 w 10000"/>
              <a:gd name="connsiteY22" fmla="*/ 1149 h 10006"/>
              <a:gd name="connsiteX23" fmla="*/ 1667 w 10000"/>
              <a:gd name="connsiteY23" fmla="*/ 1839 h 10006"/>
              <a:gd name="connsiteX24" fmla="*/ 2778 w 10000"/>
              <a:gd name="connsiteY24" fmla="*/ 2529 h 10006"/>
              <a:gd name="connsiteX25" fmla="*/ 2222 w 10000"/>
              <a:gd name="connsiteY25" fmla="*/ 2989 h 10006"/>
              <a:gd name="connsiteX26" fmla="*/ 1667 w 10000"/>
              <a:gd name="connsiteY26" fmla="*/ 3448 h 10006"/>
              <a:gd name="connsiteX27" fmla="*/ 1111 w 10000"/>
              <a:gd name="connsiteY27" fmla="*/ 3908 h 10006"/>
              <a:gd name="connsiteX28" fmla="*/ 556 w 10000"/>
              <a:gd name="connsiteY28" fmla="*/ 4483 h 10006"/>
              <a:gd name="connsiteX29" fmla="*/ 1111 w 10000"/>
              <a:gd name="connsiteY29" fmla="*/ 5172 h 10006"/>
              <a:gd name="connsiteX30" fmla="*/ 1667 w 10000"/>
              <a:gd name="connsiteY30" fmla="*/ 5517 h 10006"/>
              <a:gd name="connsiteX31" fmla="*/ 1667 w 10000"/>
              <a:gd name="connsiteY31" fmla="*/ 5977 h 10006"/>
              <a:gd name="connsiteX32" fmla="*/ 1667 w 10000"/>
              <a:gd name="connsiteY32" fmla="*/ 6667 h 10006"/>
              <a:gd name="connsiteX33" fmla="*/ 556 w 10000"/>
              <a:gd name="connsiteY33" fmla="*/ 7356 h 10006"/>
              <a:gd name="connsiteX34" fmla="*/ 0 w 10000"/>
              <a:gd name="connsiteY34" fmla="*/ 7816 h 10006"/>
              <a:gd name="connsiteX35" fmla="*/ 0 w 10000"/>
              <a:gd name="connsiteY35" fmla="*/ 8391 h 10006"/>
              <a:gd name="connsiteX36" fmla="*/ 0 w 10000"/>
              <a:gd name="connsiteY36" fmla="*/ 8851 h 10006"/>
              <a:gd name="connsiteX37" fmla="*/ 556 w 10000"/>
              <a:gd name="connsiteY37" fmla="*/ 9080 h 10006"/>
              <a:gd name="connsiteX38" fmla="*/ 1667 w 10000"/>
              <a:gd name="connsiteY38" fmla="*/ 9310 h 10006"/>
              <a:gd name="connsiteX39" fmla="*/ 1667 w 10000"/>
              <a:gd name="connsiteY39" fmla="*/ 9770 h 10006"/>
              <a:gd name="connsiteX40" fmla="*/ 1667 w 10000"/>
              <a:gd name="connsiteY40" fmla="*/ 10000 h 10006"/>
              <a:gd name="connsiteX41" fmla="*/ 2778 w 10000"/>
              <a:gd name="connsiteY41" fmla="*/ 9885 h 10006"/>
              <a:gd name="connsiteX0" fmla="*/ 2778 w 10000"/>
              <a:gd name="connsiteY0" fmla="*/ 9885 h 10006"/>
              <a:gd name="connsiteX1" fmla="*/ 6111 w 10000"/>
              <a:gd name="connsiteY1" fmla="*/ 9310 h 10006"/>
              <a:gd name="connsiteX2" fmla="*/ 7222 w 10000"/>
              <a:gd name="connsiteY2" fmla="*/ 8391 h 10006"/>
              <a:gd name="connsiteX3" fmla="*/ 5556 w 10000"/>
              <a:gd name="connsiteY3" fmla="*/ 7471 h 10006"/>
              <a:gd name="connsiteX4" fmla="*/ 5556 w 10000"/>
              <a:gd name="connsiteY4" fmla="*/ 7011 h 10006"/>
              <a:gd name="connsiteX5" fmla="*/ 5556 w 10000"/>
              <a:gd name="connsiteY5" fmla="*/ 6207 h 10006"/>
              <a:gd name="connsiteX6" fmla="*/ 7778 w 10000"/>
              <a:gd name="connsiteY6" fmla="*/ 5747 h 10006"/>
              <a:gd name="connsiteX7" fmla="*/ 8333 w 10000"/>
              <a:gd name="connsiteY7" fmla="*/ 4598 h 10006"/>
              <a:gd name="connsiteX8" fmla="*/ 6667 w 10000"/>
              <a:gd name="connsiteY8" fmla="*/ 3793 h 10006"/>
              <a:gd name="connsiteX9" fmla="*/ 6111 w 10000"/>
              <a:gd name="connsiteY9" fmla="*/ 2759 h 10006"/>
              <a:gd name="connsiteX10" fmla="*/ 7083 w 10000"/>
              <a:gd name="connsiteY10" fmla="*/ 1813 h 10006"/>
              <a:gd name="connsiteX11" fmla="*/ 9444 w 10000"/>
              <a:gd name="connsiteY11" fmla="*/ 1609 h 10006"/>
              <a:gd name="connsiteX12" fmla="*/ 10000 w 10000"/>
              <a:gd name="connsiteY12" fmla="*/ 1149 h 10006"/>
              <a:gd name="connsiteX13" fmla="*/ 9444 w 10000"/>
              <a:gd name="connsiteY13" fmla="*/ 575 h 10006"/>
              <a:gd name="connsiteX14" fmla="*/ 8889 w 10000"/>
              <a:gd name="connsiteY14" fmla="*/ 460 h 10006"/>
              <a:gd name="connsiteX15" fmla="*/ 8333 w 10000"/>
              <a:gd name="connsiteY15" fmla="*/ 345 h 10006"/>
              <a:gd name="connsiteX16" fmla="*/ 6667 w 10000"/>
              <a:gd name="connsiteY16" fmla="*/ 230 h 10006"/>
              <a:gd name="connsiteX17" fmla="*/ 6667 w 10000"/>
              <a:gd name="connsiteY17" fmla="*/ 115 h 10006"/>
              <a:gd name="connsiteX18" fmla="*/ 6111 w 10000"/>
              <a:gd name="connsiteY18" fmla="*/ 0 h 10006"/>
              <a:gd name="connsiteX19" fmla="*/ 5000 w 10000"/>
              <a:gd name="connsiteY19" fmla="*/ 0 h 10006"/>
              <a:gd name="connsiteX20" fmla="*/ 3333 w 10000"/>
              <a:gd name="connsiteY20" fmla="*/ 460 h 10006"/>
              <a:gd name="connsiteX21" fmla="*/ 2222 w 10000"/>
              <a:gd name="connsiteY21" fmla="*/ 690 h 10006"/>
              <a:gd name="connsiteX22" fmla="*/ 2222 w 10000"/>
              <a:gd name="connsiteY22" fmla="*/ 1149 h 10006"/>
              <a:gd name="connsiteX23" fmla="*/ 1667 w 10000"/>
              <a:gd name="connsiteY23" fmla="*/ 1839 h 10006"/>
              <a:gd name="connsiteX24" fmla="*/ 2778 w 10000"/>
              <a:gd name="connsiteY24" fmla="*/ 2529 h 10006"/>
              <a:gd name="connsiteX25" fmla="*/ 2222 w 10000"/>
              <a:gd name="connsiteY25" fmla="*/ 2989 h 10006"/>
              <a:gd name="connsiteX26" fmla="*/ 1667 w 10000"/>
              <a:gd name="connsiteY26" fmla="*/ 3448 h 10006"/>
              <a:gd name="connsiteX27" fmla="*/ 1111 w 10000"/>
              <a:gd name="connsiteY27" fmla="*/ 3908 h 10006"/>
              <a:gd name="connsiteX28" fmla="*/ 556 w 10000"/>
              <a:gd name="connsiteY28" fmla="*/ 4483 h 10006"/>
              <a:gd name="connsiteX29" fmla="*/ 1111 w 10000"/>
              <a:gd name="connsiteY29" fmla="*/ 5172 h 10006"/>
              <a:gd name="connsiteX30" fmla="*/ 1667 w 10000"/>
              <a:gd name="connsiteY30" fmla="*/ 5517 h 10006"/>
              <a:gd name="connsiteX31" fmla="*/ 1667 w 10000"/>
              <a:gd name="connsiteY31" fmla="*/ 5977 h 10006"/>
              <a:gd name="connsiteX32" fmla="*/ 1667 w 10000"/>
              <a:gd name="connsiteY32" fmla="*/ 6667 h 10006"/>
              <a:gd name="connsiteX33" fmla="*/ 556 w 10000"/>
              <a:gd name="connsiteY33" fmla="*/ 7356 h 10006"/>
              <a:gd name="connsiteX34" fmla="*/ 0 w 10000"/>
              <a:gd name="connsiteY34" fmla="*/ 7816 h 10006"/>
              <a:gd name="connsiteX35" fmla="*/ 0 w 10000"/>
              <a:gd name="connsiteY35" fmla="*/ 8391 h 10006"/>
              <a:gd name="connsiteX36" fmla="*/ 0 w 10000"/>
              <a:gd name="connsiteY36" fmla="*/ 8851 h 10006"/>
              <a:gd name="connsiteX37" fmla="*/ 556 w 10000"/>
              <a:gd name="connsiteY37" fmla="*/ 9080 h 10006"/>
              <a:gd name="connsiteX38" fmla="*/ 1667 w 10000"/>
              <a:gd name="connsiteY38" fmla="*/ 9310 h 10006"/>
              <a:gd name="connsiteX39" fmla="*/ 1667 w 10000"/>
              <a:gd name="connsiteY39" fmla="*/ 10000 h 10006"/>
              <a:gd name="connsiteX40" fmla="*/ 2778 w 10000"/>
              <a:gd name="connsiteY40" fmla="*/ 9885 h 10006"/>
              <a:gd name="connsiteX0" fmla="*/ 1667 w 10000"/>
              <a:gd name="connsiteY0" fmla="*/ 10000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10000 h 10000"/>
              <a:gd name="connsiteX0" fmla="*/ 1667 w 10000"/>
              <a:gd name="connsiteY0" fmla="*/ 10000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10000 h 10000"/>
              <a:gd name="connsiteX0" fmla="*/ 1667 w 10000"/>
              <a:gd name="connsiteY0" fmla="*/ 10000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10000 h 10000"/>
              <a:gd name="connsiteX0" fmla="*/ 1667 w 10000"/>
              <a:gd name="connsiteY0" fmla="*/ 10000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708 w 10041"/>
              <a:gd name="connsiteY17" fmla="*/ 153 h 10038"/>
              <a:gd name="connsiteX18" fmla="*/ 6152 w 10041"/>
              <a:gd name="connsiteY18" fmla="*/ 38 h 10038"/>
              <a:gd name="connsiteX19" fmla="*/ 5041 w 10041"/>
              <a:gd name="connsiteY19" fmla="*/ 38 h 10038"/>
              <a:gd name="connsiteX20" fmla="*/ 3374 w 10041"/>
              <a:gd name="connsiteY20" fmla="*/ 498 h 10038"/>
              <a:gd name="connsiteX21" fmla="*/ 2263 w 10041"/>
              <a:gd name="connsiteY21" fmla="*/ 728 h 10038"/>
              <a:gd name="connsiteX22" fmla="*/ 2263 w 10041"/>
              <a:gd name="connsiteY22" fmla="*/ 1187 h 10038"/>
              <a:gd name="connsiteX23" fmla="*/ 1708 w 10041"/>
              <a:gd name="connsiteY23" fmla="*/ 1877 h 10038"/>
              <a:gd name="connsiteX24" fmla="*/ 2819 w 10041"/>
              <a:gd name="connsiteY24" fmla="*/ 2567 h 10038"/>
              <a:gd name="connsiteX25" fmla="*/ 2263 w 10041"/>
              <a:gd name="connsiteY25" fmla="*/ 3027 h 10038"/>
              <a:gd name="connsiteX26" fmla="*/ 1708 w 10041"/>
              <a:gd name="connsiteY26" fmla="*/ 3486 h 10038"/>
              <a:gd name="connsiteX27" fmla="*/ 1152 w 10041"/>
              <a:gd name="connsiteY27" fmla="*/ 3946 h 10038"/>
              <a:gd name="connsiteX28" fmla="*/ 597 w 10041"/>
              <a:gd name="connsiteY28" fmla="*/ 4521 h 10038"/>
              <a:gd name="connsiteX29" fmla="*/ 1152 w 10041"/>
              <a:gd name="connsiteY29" fmla="*/ 5210 h 10038"/>
              <a:gd name="connsiteX30" fmla="*/ 1708 w 10041"/>
              <a:gd name="connsiteY30" fmla="*/ 5555 h 10038"/>
              <a:gd name="connsiteX31" fmla="*/ 1708 w 10041"/>
              <a:gd name="connsiteY31" fmla="*/ 6015 h 10038"/>
              <a:gd name="connsiteX32" fmla="*/ 1708 w 10041"/>
              <a:gd name="connsiteY32" fmla="*/ 6705 h 10038"/>
              <a:gd name="connsiteX33" fmla="*/ 597 w 10041"/>
              <a:gd name="connsiteY33" fmla="*/ 7394 h 10038"/>
              <a:gd name="connsiteX34" fmla="*/ 41 w 10041"/>
              <a:gd name="connsiteY34" fmla="*/ 7854 h 10038"/>
              <a:gd name="connsiteX35" fmla="*/ 41 w 10041"/>
              <a:gd name="connsiteY35" fmla="*/ 8429 h 10038"/>
              <a:gd name="connsiteX36" fmla="*/ 41 w 10041"/>
              <a:gd name="connsiteY36" fmla="*/ 8889 h 10038"/>
              <a:gd name="connsiteX37" fmla="*/ 597 w 10041"/>
              <a:gd name="connsiteY37" fmla="*/ 9118 h 10038"/>
              <a:gd name="connsiteX38" fmla="*/ 1708 w 10041"/>
              <a:gd name="connsiteY38" fmla="*/ 9348 h 10038"/>
              <a:gd name="connsiteX39" fmla="*/ 1708 w 10041"/>
              <a:gd name="connsiteY39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708 w 10041"/>
              <a:gd name="connsiteY17" fmla="*/ 153 h 10038"/>
              <a:gd name="connsiteX18" fmla="*/ 6152 w 10041"/>
              <a:gd name="connsiteY18" fmla="*/ 38 h 10038"/>
              <a:gd name="connsiteX19" fmla="*/ 5041 w 10041"/>
              <a:gd name="connsiteY19" fmla="*/ 38 h 10038"/>
              <a:gd name="connsiteX20" fmla="*/ 3374 w 10041"/>
              <a:gd name="connsiteY20" fmla="*/ 498 h 10038"/>
              <a:gd name="connsiteX21" fmla="*/ 2263 w 10041"/>
              <a:gd name="connsiteY21" fmla="*/ 728 h 10038"/>
              <a:gd name="connsiteX22" fmla="*/ 2263 w 10041"/>
              <a:gd name="connsiteY22" fmla="*/ 1187 h 10038"/>
              <a:gd name="connsiteX23" fmla="*/ 1708 w 10041"/>
              <a:gd name="connsiteY23" fmla="*/ 1877 h 10038"/>
              <a:gd name="connsiteX24" fmla="*/ 2819 w 10041"/>
              <a:gd name="connsiteY24" fmla="*/ 2567 h 10038"/>
              <a:gd name="connsiteX25" fmla="*/ 2263 w 10041"/>
              <a:gd name="connsiteY25" fmla="*/ 3027 h 10038"/>
              <a:gd name="connsiteX26" fmla="*/ 1708 w 10041"/>
              <a:gd name="connsiteY26" fmla="*/ 3486 h 10038"/>
              <a:gd name="connsiteX27" fmla="*/ 1152 w 10041"/>
              <a:gd name="connsiteY27" fmla="*/ 3946 h 10038"/>
              <a:gd name="connsiteX28" fmla="*/ 597 w 10041"/>
              <a:gd name="connsiteY28" fmla="*/ 4521 h 10038"/>
              <a:gd name="connsiteX29" fmla="*/ 1152 w 10041"/>
              <a:gd name="connsiteY29" fmla="*/ 5210 h 10038"/>
              <a:gd name="connsiteX30" fmla="*/ 1708 w 10041"/>
              <a:gd name="connsiteY30" fmla="*/ 5555 h 10038"/>
              <a:gd name="connsiteX31" fmla="*/ 1708 w 10041"/>
              <a:gd name="connsiteY31" fmla="*/ 6015 h 10038"/>
              <a:gd name="connsiteX32" fmla="*/ 1708 w 10041"/>
              <a:gd name="connsiteY32" fmla="*/ 6705 h 10038"/>
              <a:gd name="connsiteX33" fmla="*/ 597 w 10041"/>
              <a:gd name="connsiteY33" fmla="*/ 7394 h 10038"/>
              <a:gd name="connsiteX34" fmla="*/ 41 w 10041"/>
              <a:gd name="connsiteY34" fmla="*/ 7854 h 10038"/>
              <a:gd name="connsiteX35" fmla="*/ 41 w 10041"/>
              <a:gd name="connsiteY35" fmla="*/ 8429 h 10038"/>
              <a:gd name="connsiteX36" fmla="*/ 41 w 10041"/>
              <a:gd name="connsiteY36" fmla="*/ 8889 h 10038"/>
              <a:gd name="connsiteX37" fmla="*/ 597 w 10041"/>
              <a:gd name="connsiteY37" fmla="*/ 9118 h 10038"/>
              <a:gd name="connsiteX38" fmla="*/ 1708 w 10041"/>
              <a:gd name="connsiteY38" fmla="*/ 9348 h 10038"/>
              <a:gd name="connsiteX39" fmla="*/ 1708 w 10041"/>
              <a:gd name="connsiteY39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152 w 10041"/>
              <a:gd name="connsiteY17" fmla="*/ 38 h 10038"/>
              <a:gd name="connsiteX18" fmla="*/ 5041 w 10041"/>
              <a:gd name="connsiteY18" fmla="*/ 38 h 10038"/>
              <a:gd name="connsiteX19" fmla="*/ 3374 w 10041"/>
              <a:gd name="connsiteY19" fmla="*/ 498 h 10038"/>
              <a:gd name="connsiteX20" fmla="*/ 2263 w 10041"/>
              <a:gd name="connsiteY20" fmla="*/ 728 h 10038"/>
              <a:gd name="connsiteX21" fmla="*/ 2263 w 10041"/>
              <a:gd name="connsiteY21" fmla="*/ 1187 h 10038"/>
              <a:gd name="connsiteX22" fmla="*/ 1708 w 10041"/>
              <a:gd name="connsiteY22" fmla="*/ 1877 h 10038"/>
              <a:gd name="connsiteX23" fmla="*/ 2819 w 10041"/>
              <a:gd name="connsiteY23" fmla="*/ 2567 h 10038"/>
              <a:gd name="connsiteX24" fmla="*/ 2263 w 10041"/>
              <a:gd name="connsiteY24" fmla="*/ 3027 h 10038"/>
              <a:gd name="connsiteX25" fmla="*/ 1708 w 10041"/>
              <a:gd name="connsiteY25" fmla="*/ 3486 h 10038"/>
              <a:gd name="connsiteX26" fmla="*/ 1152 w 10041"/>
              <a:gd name="connsiteY26" fmla="*/ 3946 h 10038"/>
              <a:gd name="connsiteX27" fmla="*/ 597 w 10041"/>
              <a:gd name="connsiteY27" fmla="*/ 4521 h 10038"/>
              <a:gd name="connsiteX28" fmla="*/ 1152 w 10041"/>
              <a:gd name="connsiteY28" fmla="*/ 5210 h 10038"/>
              <a:gd name="connsiteX29" fmla="*/ 1708 w 10041"/>
              <a:gd name="connsiteY29" fmla="*/ 5555 h 10038"/>
              <a:gd name="connsiteX30" fmla="*/ 1708 w 10041"/>
              <a:gd name="connsiteY30" fmla="*/ 6015 h 10038"/>
              <a:gd name="connsiteX31" fmla="*/ 1708 w 10041"/>
              <a:gd name="connsiteY31" fmla="*/ 6705 h 10038"/>
              <a:gd name="connsiteX32" fmla="*/ 597 w 10041"/>
              <a:gd name="connsiteY32" fmla="*/ 7394 h 10038"/>
              <a:gd name="connsiteX33" fmla="*/ 41 w 10041"/>
              <a:gd name="connsiteY33" fmla="*/ 7854 h 10038"/>
              <a:gd name="connsiteX34" fmla="*/ 41 w 10041"/>
              <a:gd name="connsiteY34" fmla="*/ 8429 h 10038"/>
              <a:gd name="connsiteX35" fmla="*/ 41 w 10041"/>
              <a:gd name="connsiteY35" fmla="*/ 8889 h 10038"/>
              <a:gd name="connsiteX36" fmla="*/ 597 w 10041"/>
              <a:gd name="connsiteY36" fmla="*/ 9118 h 10038"/>
              <a:gd name="connsiteX37" fmla="*/ 1708 w 10041"/>
              <a:gd name="connsiteY37" fmla="*/ 9348 h 10038"/>
              <a:gd name="connsiteX38" fmla="*/ 1708 w 10041"/>
              <a:gd name="connsiteY38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152 w 10041"/>
              <a:gd name="connsiteY17" fmla="*/ 38 h 10038"/>
              <a:gd name="connsiteX18" fmla="*/ 5041 w 10041"/>
              <a:gd name="connsiteY18" fmla="*/ 38 h 10038"/>
              <a:gd name="connsiteX19" fmla="*/ 3374 w 10041"/>
              <a:gd name="connsiteY19" fmla="*/ 498 h 10038"/>
              <a:gd name="connsiteX20" fmla="*/ 2263 w 10041"/>
              <a:gd name="connsiteY20" fmla="*/ 728 h 10038"/>
              <a:gd name="connsiteX21" fmla="*/ 2263 w 10041"/>
              <a:gd name="connsiteY21" fmla="*/ 1187 h 10038"/>
              <a:gd name="connsiteX22" fmla="*/ 1708 w 10041"/>
              <a:gd name="connsiteY22" fmla="*/ 1877 h 10038"/>
              <a:gd name="connsiteX23" fmla="*/ 2819 w 10041"/>
              <a:gd name="connsiteY23" fmla="*/ 2567 h 10038"/>
              <a:gd name="connsiteX24" fmla="*/ 2263 w 10041"/>
              <a:gd name="connsiteY24" fmla="*/ 3027 h 10038"/>
              <a:gd name="connsiteX25" fmla="*/ 1708 w 10041"/>
              <a:gd name="connsiteY25" fmla="*/ 3486 h 10038"/>
              <a:gd name="connsiteX26" fmla="*/ 1152 w 10041"/>
              <a:gd name="connsiteY26" fmla="*/ 3946 h 10038"/>
              <a:gd name="connsiteX27" fmla="*/ 597 w 10041"/>
              <a:gd name="connsiteY27" fmla="*/ 4521 h 10038"/>
              <a:gd name="connsiteX28" fmla="*/ 1152 w 10041"/>
              <a:gd name="connsiteY28" fmla="*/ 5210 h 10038"/>
              <a:gd name="connsiteX29" fmla="*/ 1708 w 10041"/>
              <a:gd name="connsiteY29" fmla="*/ 5555 h 10038"/>
              <a:gd name="connsiteX30" fmla="*/ 1708 w 10041"/>
              <a:gd name="connsiteY30" fmla="*/ 6015 h 10038"/>
              <a:gd name="connsiteX31" fmla="*/ 1708 w 10041"/>
              <a:gd name="connsiteY31" fmla="*/ 6705 h 10038"/>
              <a:gd name="connsiteX32" fmla="*/ 597 w 10041"/>
              <a:gd name="connsiteY32" fmla="*/ 7394 h 10038"/>
              <a:gd name="connsiteX33" fmla="*/ 41 w 10041"/>
              <a:gd name="connsiteY33" fmla="*/ 7854 h 10038"/>
              <a:gd name="connsiteX34" fmla="*/ 41 w 10041"/>
              <a:gd name="connsiteY34" fmla="*/ 8429 h 10038"/>
              <a:gd name="connsiteX35" fmla="*/ 41 w 10041"/>
              <a:gd name="connsiteY35" fmla="*/ 8889 h 10038"/>
              <a:gd name="connsiteX36" fmla="*/ 597 w 10041"/>
              <a:gd name="connsiteY36" fmla="*/ 9118 h 10038"/>
              <a:gd name="connsiteX37" fmla="*/ 1708 w 10041"/>
              <a:gd name="connsiteY37" fmla="*/ 9348 h 10038"/>
              <a:gd name="connsiteX38" fmla="*/ 1708 w 10041"/>
              <a:gd name="connsiteY38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152 w 10041"/>
              <a:gd name="connsiteY17" fmla="*/ 38 h 10038"/>
              <a:gd name="connsiteX18" fmla="*/ 5041 w 10041"/>
              <a:gd name="connsiteY18" fmla="*/ 38 h 10038"/>
              <a:gd name="connsiteX19" fmla="*/ 3374 w 10041"/>
              <a:gd name="connsiteY19" fmla="*/ 498 h 10038"/>
              <a:gd name="connsiteX20" fmla="*/ 2263 w 10041"/>
              <a:gd name="connsiteY20" fmla="*/ 728 h 10038"/>
              <a:gd name="connsiteX21" fmla="*/ 2263 w 10041"/>
              <a:gd name="connsiteY21" fmla="*/ 1187 h 10038"/>
              <a:gd name="connsiteX22" fmla="*/ 1708 w 10041"/>
              <a:gd name="connsiteY22" fmla="*/ 1877 h 10038"/>
              <a:gd name="connsiteX23" fmla="*/ 2819 w 10041"/>
              <a:gd name="connsiteY23" fmla="*/ 2567 h 10038"/>
              <a:gd name="connsiteX24" fmla="*/ 2263 w 10041"/>
              <a:gd name="connsiteY24" fmla="*/ 3027 h 10038"/>
              <a:gd name="connsiteX25" fmla="*/ 1708 w 10041"/>
              <a:gd name="connsiteY25" fmla="*/ 3486 h 10038"/>
              <a:gd name="connsiteX26" fmla="*/ 1152 w 10041"/>
              <a:gd name="connsiteY26" fmla="*/ 3946 h 10038"/>
              <a:gd name="connsiteX27" fmla="*/ 597 w 10041"/>
              <a:gd name="connsiteY27" fmla="*/ 4521 h 10038"/>
              <a:gd name="connsiteX28" fmla="*/ 1152 w 10041"/>
              <a:gd name="connsiteY28" fmla="*/ 5210 h 10038"/>
              <a:gd name="connsiteX29" fmla="*/ 1708 w 10041"/>
              <a:gd name="connsiteY29" fmla="*/ 5555 h 10038"/>
              <a:gd name="connsiteX30" fmla="*/ 1708 w 10041"/>
              <a:gd name="connsiteY30" fmla="*/ 6015 h 10038"/>
              <a:gd name="connsiteX31" fmla="*/ 1708 w 10041"/>
              <a:gd name="connsiteY31" fmla="*/ 6705 h 10038"/>
              <a:gd name="connsiteX32" fmla="*/ 597 w 10041"/>
              <a:gd name="connsiteY32" fmla="*/ 7394 h 10038"/>
              <a:gd name="connsiteX33" fmla="*/ 41 w 10041"/>
              <a:gd name="connsiteY33" fmla="*/ 7854 h 10038"/>
              <a:gd name="connsiteX34" fmla="*/ 41 w 10041"/>
              <a:gd name="connsiteY34" fmla="*/ 8429 h 10038"/>
              <a:gd name="connsiteX35" fmla="*/ 41 w 10041"/>
              <a:gd name="connsiteY35" fmla="*/ 8889 h 10038"/>
              <a:gd name="connsiteX36" fmla="*/ 597 w 10041"/>
              <a:gd name="connsiteY36" fmla="*/ 9118 h 10038"/>
              <a:gd name="connsiteX37" fmla="*/ 1708 w 10041"/>
              <a:gd name="connsiteY37" fmla="*/ 9348 h 10038"/>
              <a:gd name="connsiteX38" fmla="*/ 1708 w 10041"/>
              <a:gd name="connsiteY38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6652 w 10041"/>
              <a:gd name="connsiteY4" fmla="*/ 7033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6652 w 10041"/>
              <a:gd name="connsiteY4" fmla="*/ 7033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6652 w 10041"/>
              <a:gd name="connsiteY4" fmla="*/ 7033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10041" h="10038">
                <a:moveTo>
                  <a:pt x="1708" y="10038"/>
                </a:moveTo>
                <a:cubicBezTo>
                  <a:pt x="2449" y="10038"/>
                  <a:pt x="5782" y="9654"/>
                  <a:pt x="6152" y="9348"/>
                </a:cubicBezTo>
                <a:lnTo>
                  <a:pt x="7263" y="8429"/>
                </a:lnTo>
                <a:cubicBezTo>
                  <a:pt x="7633" y="8123"/>
                  <a:pt x="5699" y="7742"/>
                  <a:pt x="5597" y="7509"/>
                </a:cubicBezTo>
                <a:cubicBezTo>
                  <a:pt x="5495" y="7276"/>
                  <a:pt x="6652" y="7244"/>
                  <a:pt x="6652" y="7033"/>
                </a:cubicBezTo>
                <a:cubicBezTo>
                  <a:pt x="6652" y="6822"/>
                  <a:pt x="5403" y="6453"/>
                  <a:pt x="5597" y="6245"/>
                </a:cubicBezTo>
                <a:cubicBezTo>
                  <a:pt x="5792" y="6037"/>
                  <a:pt x="7356" y="6053"/>
                  <a:pt x="7819" y="5785"/>
                </a:cubicBezTo>
                <a:cubicBezTo>
                  <a:pt x="8282" y="5517"/>
                  <a:pt x="8559" y="4962"/>
                  <a:pt x="8374" y="4636"/>
                </a:cubicBezTo>
                <a:cubicBezTo>
                  <a:pt x="8189" y="4310"/>
                  <a:pt x="7078" y="4137"/>
                  <a:pt x="6708" y="3831"/>
                </a:cubicBezTo>
                <a:cubicBezTo>
                  <a:pt x="6338" y="3525"/>
                  <a:pt x="6083" y="3127"/>
                  <a:pt x="6152" y="2797"/>
                </a:cubicBezTo>
                <a:cubicBezTo>
                  <a:pt x="6221" y="2467"/>
                  <a:pt x="6569" y="2043"/>
                  <a:pt x="7124" y="1851"/>
                </a:cubicBezTo>
                <a:cubicBezTo>
                  <a:pt x="7680" y="1659"/>
                  <a:pt x="8999" y="1758"/>
                  <a:pt x="9485" y="1647"/>
                </a:cubicBezTo>
                <a:cubicBezTo>
                  <a:pt x="9971" y="1536"/>
                  <a:pt x="10041" y="1359"/>
                  <a:pt x="10041" y="1187"/>
                </a:cubicBezTo>
                <a:cubicBezTo>
                  <a:pt x="10041" y="1015"/>
                  <a:pt x="9763" y="747"/>
                  <a:pt x="9485" y="613"/>
                </a:cubicBezTo>
                <a:cubicBezTo>
                  <a:pt x="9207" y="479"/>
                  <a:pt x="8837" y="440"/>
                  <a:pt x="8374" y="383"/>
                </a:cubicBezTo>
                <a:cubicBezTo>
                  <a:pt x="8004" y="345"/>
                  <a:pt x="7078" y="325"/>
                  <a:pt x="6708" y="268"/>
                </a:cubicBezTo>
                <a:cubicBezTo>
                  <a:pt x="6338" y="211"/>
                  <a:pt x="6430" y="76"/>
                  <a:pt x="6152" y="38"/>
                </a:cubicBezTo>
                <a:cubicBezTo>
                  <a:pt x="5874" y="19"/>
                  <a:pt x="5504" y="-39"/>
                  <a:pt x="5041" y="38"/>
                </a:cubicBezTo>
                <a:cubicBezTo>
                  <a:pt x="4578" y="115"/>
                  <a:pt x="3837" y="383"/>
                  <a:pt x="3374" y="498"/>
                </a:cubicBezTo>
                <a:cubicBezTo>
                  <a:pt x="2911" y="613"/>
                  <a:pt x="2448" y="613"/>
                  <a:pt x="2263" y="728"/>
                </a:cubicBezTo>
                <a:cubicBezTo>
                  <a:pt x="2078" y="843"/>
                  <a:pt x="2356" y="996"/>
                  <a:pt x="2263" y="1187"/>
                </a:cubicBezTo>
                <a:cubicBezTo>
                  <a:pt x="2171" y="1379"/>
                  <a:pt x="1615" y="1647"/>
                  <a:pt x="1708" y="1877"/>
                </a:cubicBezTo>
                <a:cubicBezTo>
                  <a:pt x="1801" y="2107"/>
                  <a:pt x="2727" y="2375"/>
                  <a:pt x="2819" y="2567"/>
                </a:cubicBezTo>
                <a:cubicBezTo>
                  <a:pt x="2912" y="2759"/>
                  <a:pt x="2448" y="2874"/>
                  <a:pt x="2263" y="3027"/>
                </a:cubicBezTo>
                <a:lnTo>
                  <a:pt x="1708" y="3486"/>
                </a:lnTo>
                <a:cubicBezTo>
                  <a:pt x="1523" y="3639"/>
                  <a:pt x="1337" y="3774"/>
                  <a:pt x="1152" y="3946"/>
                </a:cubicBezTo>
                <a:cubicBezTo>
                  <a:pt x="967" y="4118"/>
                  <a:pt x="597" y="4310"/>
                  <a:pt x="597" y="4521"/>
                </a:cubicBezTo>
                <a:cubicBezTo>
                  <a:pt x="597" y="4732"/>
                  <a:pt x="967" y="5038"/>
                  <a:pt x="1152" y="5210"/>
                </a:cubicBezTo>
                <a:cubicBezTo>
                  <a:pt x="1337" y="5382"/>
                  <a:pt x="1615" y="5421"/>
                  <a:pt x="1708" y="5555"/>
                </a:cubicBezTo>
                <a:cubicBezTo>
                  <a:pt x="1801" y="5689"/>
                  <a:pt x="1708" y="5823"/>
                  <a:pt x="1708" y="6015"/>
                </a:cubicBezTo>
                <a:cubicBezTo>
                  <a:pt x="1708" y="6207"/>
                  <a:pt x="1893" y="6475"/>
                  <a:pt x="1708" y="6705"/>
                </a:cubicBezTo>
                <a:cubicBezTo>
                  <a:pt x="1523" y="6935"/>
                  <a:pt x="875" y="7203"/>
                  <a:pt x="597" y="7394"/>
                </a:cubicBezTo>
                <a:cubicBezTo>
                  <a:pt x="319" y="7586"/>
                  <a:pt x="134" y="7682"/>
                  <a:pt x="41" y="7854"/>
                </a:cubicBezTo>
                <a:cubicBezTo>
                  <a:pt x="-52" y="8026"/>
                  <a:pt x="41" y="8257"/>
                  <a:pt x="41" y="8429"/>
                </a:cubicBezTo>
                <a:cubicBezTo>
                  <a:pt x="41" y="8601"/>
                  <a:pt x="-52" y="8774"/>
                  <a:pt x="41" y="8889"/>
                </a:cubicBezTo>
                <a:cubicBezTo>
                  <a:pt x="134" y="9004"/>
                  <a:pt x="319" y="9042"/>
                  <a:pt x="597" y="9118"/>
                </a:cubicBezTo>
                <a:cubicBezTo>
                  <a:pt x="875" y="9194"/>
                  <a:pt x="1523" y="9195"/>
                  <a:pt x="1708" y="9348"/>
                </a:cubicBezTo>
                <a:cubicBezTo>
                  <a:pt x="1893" y="9501"/>
                  <a:pt x="967" y="10038"/>
                  <a:pt x="1708" y="10038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nl-NL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  <p:sp>
        <p:nvSpPr>
          <p:cNvPr id="217127" name="Text Box 39"/>
          <p:cNvSpPr txBox="1">
            <a:spLocks noChangeArrowheads="1"/>
          </p:cNvSpPr>
          <p:nvPr/>
        </p:nvSpPr>
        <p:spPr bwMode="auto">
          <a:xfrm rot="16200000">
            <a:off x="-1064264" y="2942341"/>
            <a:ext cx="3863975" cy="708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Semiconductors</a:t>
            </a:r>
          </a:p>
        </p:txBody>
      </p:sp>
      <p:sp>
        <p:nvSpPr>
          <p:cNvPr id="217123" name="Freeform 35"/>
          <p:cNvSpPr>
            <a:spLocks/>
          </p:cNvSpPr>
          <p:nvPr/>
        </p:nvSpPr>
        <p:spPr bwMode="auto">
          <a:xfrm>
            <a:off x="9912424" y="138113"/>
            <a:ext cx="1655812" cy="6589714"/>
          </a:xfrm>
          <a:custGeom>
            <a:avLst/>
            <a:gdLst>
              <a:gd name="T0" fmla="*/ 929 w 1025"/>
              <a:gd name="T1" fmla="*/ 48 h 4128"/>
              <a:gd name="T2" fmla="*/ 737 w 1025"/>
              <a:gd name="T3" fmla="*/ 0 h 4128"/>
              <a:gd name="T4" fmla="*/ 641 w 1025"/>
              <a:gd name="T5" fmla="*/ 192 h 4128"/>
              <a:gd name="T6" fmla="*/ 545 w 1025"/>
              <a:gd name="T7" fmla="*/ 240 h 4128"/>
              <a:gd name="T8" fmla="*/ 257 w 1025"/>
              <a:gd name="T9" fmla="*/ 192 h 4128"/>
              <a:gd name="T10" fmla="*/ 257 w 1025"/>
              <a:gd name="T11" fmla="*/ 384 h 4128"/>
              <a:gd name="T12" fmla="*/ 353 w 1025"/>
              <a:gd name="T13" fmla="*/ 528 h 4128"/>
              <a:gd name="T14" fmla="*/ 305 w 1025"/>
              <a:gd name="T15" fmla="*/ 672 h 4128"/>
              <a:gd name="T16" fmla="*/ 162 w 1025"/>
              <a:gd name="T17" fmla="*/ 647 h 4128"/>
              <a:gd name="T18" fmla="*/ 334 w 1025"/>
              <a:gd name="T19" fmla="*/ 801 h 4128"/>
              <a:gd name="T20" fmla="*/ 299 w 1025"/>
              <a:gd name="T21" fmla="*/ 911 h 4128"/>
              <a:gd name="T22" fmla="*/ 330 w 1025"/>
              <a:gd name="T23" fmla="*/ 1197 h 4128"/>
              <a:gd name="T24" fmla="*/ 305 w 1025"/>
              <a:gd name="T25" fmla="*/ 1392 h 4128"/>
              <a:gd name="T26" fmla="*/ 171 w 1025"/>
              <a:gd name="T27" fmla="*/ 1702 h 4128"/>
              <a:gd name="T28" fmla="*/ 0 w 1025"/>
              <a:gd name="T29" fmla="*/ 1786 h 4128"/>
              <a:gd name="T30" fmla="*/ 209 w 1025"/>
              <a:gd name="T31" fmla="*/ 2208 h 4128"/>
              <a:gd name="T32" fmla="*/ 120 w 1025"/>
              <a:gd name="T33" fmla="*/ 2319 h 4128"/>
              <a:gd name="T34" fmla="*/ 209 w 1025"/>
              <a:gd name="T35" fmla="*/ 2400 h 4128"/>
              <a:gd name="T36" fmla="*/ 209 w 1025"/>
              <a:gd name="T37" fmla="*/ 2544 h 4128"/>
              <a:gd name="T38" fmla="*/ 353 w 1025"/>
              <a:gd name="T39" fmla="*/ 2736 h 4128"/>
              <a:gd name="T40" fmla="*/ 401 w 1025"/>
              <a:gd name="T41" fmla="*/ 2832 h 4128"/>
              <a:gd name="T42" fmla="*/ 497 w 1025"/>
              <a:gd name="T43" fmla="*/ 2928 h 4128"/>
              <a:gd name="T44" fmla="*/ 305 w 1025"/>
              <a:gd name="T45" fmla="*/ 3168 h 4128"/>
              <a:gd name="T46" fmla="*/ 83 w 1025"/>
              <a:gd name="T47" fmla="*/ 3210 h 4128"/>
              <a:gd name="T48" fmla="*/ 27 w 1025"/>
              <a:gd name="T49" fmla="*/ 3550 h 4128"/>
              <a:gd name="T50" fmla="*/ 65 w 1025"/>
              <a:gd name="T51" fmla="*/ 3840 h 4128"/>
              <a:gd name="T52" fmla="*/ 257 w 1025"/>
              <a:gd name="T53" fmla="*/ 3936 h 4128"/>
              <a:gd name="T54" fmla="*/ 257 w 1025"/>
              <a:gd name="T55" fmla="*/ 4080 h 4128"/>
              <a:gd name="T56" fmla="*/ 449 w 1025"/>
              <a:gd name="T57" fmla="*/ 4128 h 4128"/>
              <a:gd name="T58" fmla="*/ 641 w 1025"/>
              <a:gd name="T59" fmla="*/ 4128 h 4128"/>
              <a:gd name="T60" fmla="*/ 833 w 1025"/>
              <a:gd name="T61" fmla="*/ 4128 h 4128"/>
              <a:gd name="T62" fmla="*/ 881 w 1025"/>
              <a:gd name="T63" fmla="*/ 4032 h 4128"/>
              <a:gd name="T64" fmla="*/ 929 w 1025"/>
              <a:gd name="T65" fmla="*/ 3840 h 4128"/>
              <a:gd name="T66" fmla="*/ 881 w 1025"/>
              <a:gd name="T67" fmla="*/ 3552 h 4128"/>
              <a:gd name="T68" fmla="*/ 785 w 1025"/>
              <a:gd name="T69" fmla="*/ 3216 h 4128"/>
              <a:gd name="T70" fmla="*/ 785 w 1025"/>
              <a:gd name="T71" fmla="*/ 3024 h 4128"/>
              <a:gd name="T72" fmla="*/ 833 w 1025"/>
              <a:gd name="T73" fmla="*/ 2880 h 4128"/>
              <a:gd name="T74" fmla="*/ 929 w 1025"/>
              <a:gd name="T75" fmla="*/ 2736 h 4128"/>
              <a:gd name="T76" fmla="*/ 929 w 1025"/>
              <a:gd name="T77" fmla="*/ 2496 h 4128"/>
              <a:gd name="T78" fmla="*/ 929 w 1025"/>
              <a:gd name="T79" fmla="*/ 2304 h 4128"/>
              <a:gd name="T80" fmla="*/ 833 w 1025"/>
              <a:gd name="T81" fmla="*/ 2064 h 4128"/>
              <a:gd name="T82" fmla="*/ 833 w 1025"/>
              <a:gd name="T83" fmla="*/ 1920 h 4128"/>
              <a:gd name="T84" fmla="*/ 881 w 1025"/>
              <a:gd name="T85" fmla="*/ 1776 h 4128"/>
              <a:gd name="T86" fmla="*/ 881 w 1025"/>
              <a:gd name="T87" fmla="*/ 1680 h 4128"/>
              <a:gd name="T88" fmla="*/ 929 w 1025"/>
              <a:gd name="T89" fmla="*/ 1440 h 4128"/>
              <a:gd name="T90" fmla="*/ 929 w 1025"/>
              <a:gd name="T91" fmla="*/ 1248 h 4128"/>
              <a:gd name="T92" fmla="*/ 881 w 1025"/>
              <a:gd name="T93" fmla="*/ 1056 h 4128"/>
              <a:gd name="T94" fmla="*/ 929 w 1025"/>
              <a:gd name="T95" fmla="*/ 1008 h 4128"/>
              <a:gd name="T96" fmla="*/ 1025 w 1025"/>
              <a:gd name="T97" fmla="*/ 816 h 4128"/>
              <a:gd name="T98" fmla="*/ 977 w 1025"/>
              <a:gd name="T99" fmla="*/ 624 h 4128"/>
              <a:gd name="T100" fmla="*/ 929 w 1025"/>
              <a:gd name="T101" fmla="*/ 384 h 4128"/>
              <a:gd name="T102" fmla="*/ 881 w 1025"/>
              <a:gd name="T103" fmla="*/ 288 h 4128"/>
              <a:gd name="T104" fmla="*/ 929 w 1025"/>
              <a:gd name="T105" fmla="*/ 144 h 4128"/>
              <a:gd name="T106" fmla="*/ 929 w 1025"/>
              <a:gd name="T107" fmla="*/ 48 h 4128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3261 w 10002"/>
              <a:gd name="connsiteY8" fmla="*/ 1940 h 10000"/>
              <a:gd name="connsiteX9" fmla="*/ 2919 w 10002"/>
              <a:gd name="connsiteY9" fmla="*/ 2207 h 10000"/>
              <a:gd name="connsiteX10" fmla="*/ 3222 w 10002"/>
              <a:gd name="connsiteY10" fmla="*/ 2900 h 10000"/>
              <a:gd name="connsiteX11" fmla="*/ 2978 w 10002"/>
              <a:gd name="connsiteY11" fmla="*/ 3372 h 10000"/>
              <a:gd name="connsiteX12" fmla="*/ 1670 w 10002"/>
              <a:gd name="connsiteY12" fmla="*/ 4123 h 10000"/>
              <a:gd name="connsiteX13" fmla="*/ 2 w 10002"/>
              <a:gd name="connsiteY13" fmla="*/ 4327 h 10000"/>
              <a:gd name="connsiteX14" fmla="*/ 2041 w 10002"/>
              <a:gd name="connsiteY14" fmla="*/ 5349 h 10000"/>
              <a:gd name="connsiteX15" fmla="*/ 1173 w 10002"/>
              <a:gd name="connsiteY15" fmla="*/ 5618 h 10000"/>
              <a:gd name="connsiteX16" fmla="*/ 2041 w 10002"/>
              <a:gd name="connsiteY16" fmla="*/ 5814 h 10000"/>
              <a:gd name="connsiteX17" fmla="*/ 2041 w 10002"/>
              <a:gd name="connsiteY17" fmla="*/ 6163 h 10000"/>
              <a:gd name="connsiteX18" fmla="*/ 3446 w 10002"/>
              <a:gd name="connsiteY18" fmla="*/ 6628 h 10000"/>
              <a:gd name="connsiteX19" fmla="*/ 3914 w 10002"/>
              <a:gd name="connsiteY19" fmla="*/ 6860 h 10000"/>
              <a:gd name="connsiteX20" fmla="*/ 2752 w 10002"/>
              <a:gd name="connsiteY20" fmla="*/ 7141 h 10000"/>
              <a:gd name="connsiteX21" fmla="*/ 2978 w 10002"/>
              <a:gd name="connsiteY21" fmla="*/ 7674 h 10000"/>
              <a:gd name="connsiteX22" fmla="*/ 812 w 10002"/>
              <a:gd name="connsiteY22" fmla="*/ 7776 h 10000"/>
              <a:gd name="connsiteX23" fmla="*/ 265 w 10002"/>
              <a:gd name="connsiteY23" fmla="*/ 8600 h 10000"/>
              <a:gd name="connsiteX24" fmla="*/ 636 w 10002"/>
              <a:gd name="connsiteY24" fmla="*/ 9302 h 10000"/>
              <a:gd name="connsiteX25" fmla="*/ 2509 w 10002"/>
              <a:gd name="connsiteY25" fmla="*/ 9535 h 10000"/>
              <a:gd name="connsiteX26" fmla="*/ 2509 w 10002"/>
              <a:gd name="connsiteY26" fmla="*/ 9884 h 10000"/>
              <a:gd name="connsiteX27" fmla="*/ 4382 w 10002"/>
              <a:gd name="connsiteY27" fmla="*/ 10000 h 10000"/>
              <a:gd name="connsiteX28" fmla="*/ 6256 w 10002"/>
              <a:gd name="connsiteY28" fmla="*/ 10000 h 10000"/>
              <a:gd name="connsiteX29" fmla="*/ 8129 w 10002"/>
              <a:gd name="connsiteY29" fmla="*/ 10000 h 10000"/>
              <a:gd name="connsiteX30" fmla="*/ 8597 w 10002"/>
              <a:gd name="connsiteY30" fmla="*/ 9767 h 10000"/>
              <a:gd name="connsiteX31" fmla="*/ 9065 w 10002"/>
              <a:gd name="connsiteY31" fmla="*/ 9302 h 10000"/>
              <a:gd name="connsiteX32" fmla="*/ 8597 w 10002"/>
              <a:gd name="connsiteY32" fmla="*/ 8605 h 10000"/>
              <a:gd name="connsiteX33" fmla="*/ 7661 w 10002"/>
              <a:gd name="connsiteY33" fmla="*/ 7791 h 10000"/>
              <a:gd name="connsiteX34" fmla="*/ 7661 w 10002"/>
              <a:gd name="connsiteY34" fmla="*/ 7326 h 10000"/>
              <a:gd name="connsiteX35" fmla="*/ 8129 w 10002"/>
              <a:gd name="connsiteY35" fmla="*/ 6977 h 10000"/>
              <a:gd name="connsiteX36" fmla="*/ 9065 w 10002"/>
              <a:gd name="connsiteY36" fmla="*/ 6628 h 10000"/>
              <a:gd name="connsiteX37" fmla="*/ 9065 w 10002"/>
              <a:gd name="connsiteY37" fmla="*/ 6047 h 10000"/>
              <a:gd name="connsiteX38" fmla="*/ 9065 w 10002"/>
              <a:gd name="connsiteY38" fmla="*/ 5581 h 10000"/>
              <a:gd name="connsiteX39" fmla="*/ 8129 w 10002"/>
              <a:gd name="connsiteY39" fmla="*/ 5000 h 10000"/>
              <a:gd name="connsiteX40" fmla="*/ 8129 w 10002"/>
              <a:gd name="connsiteY40" fmla="*/ 4651 h 10000"/>
              <a:gd name="connsiteX41" fmla="*/ 8597 w 10002"/>
              <a:gd name="connsiteY41" fmla="*/ 4302 h 10000"/>
              <a:gd name="connsiteX42" fmla="*/ 8597 w 10002"/>
              <a:gd name="connsiteY42" fmla="*/ 4070 h 10000"/>
              <a:gd name="connsiteX43" fmla="*/ 9065 w 10002"/>
              <a:gd name="connsiteY43" fmla="*/ 3488 h 10000"/>
              <a:gd name="connsiteX44" fmla="*/ 9065 w 10002"/>
              <a:gd name="connsiteY44" fmla="*/ 3023 h 10000"/>
              <a:gd name="connsiteX45" fmla="*/ 8597 w 10002"/>
              <a:gd name="connsiteY45" fmla="*/ 2558 h 10000"/>
              <a:gd name="connsiteX46" fmla="*/ 9065 w 10002"/>
              <a:gd name="connsiteY46" fmla="*/ 2442 h 10000"/>
              <a:gd name="connsiteX47" fmla="*/ 10002 w 10002"/>
              <a:gd name="connsiteY47" fmla="*/ 1977 h 10000"/>
              <a:gd name="connsiteX48" fmla="*/ 9534 w 10002"/>
              <a:gd name="connsiteY48" fmla="*/ 1512 h 10000"/>
              <a:gd name="connsiteX49" fmla="*/ 9065 w 10002"/>
              <a:gd name="connsiteY49" fmla="*/ 930 h 10000"/>
              <a:gd name="connsiteX50" fmla="*/ 8597 w 10002"/>
              <a:gd name="connsiteY50" fmla="*/ 698 h 10000"/>
              <a:gd name="connsiteX51" fmla="*/ 9065 w 10002"/>
              <a:gd name="connsiteY51" fmla="*/ 349 h 10000"/>
              <a:gd name="connsiteX52" fmla="*/ 9065 w 10002"/>
              <a:gd name="connsiteY52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3261 w 10002"/>
              <a:gd name="connsiteY8" fmla="*/ 1940 h 10000"/>
              <a:gd name="connsiteX9" fmla="*/ 2919 w 10002"/>
              <a:gd name="connsiteY9" fmla="*/ 2207 h 10000"/>
              <a:gd name="connsiteX10" fmla="*/ 3222 w 10002"/>
              <a:gd name="connsiteY10" fmla="*/ 2900 h 10000"/>
              <a:gd name="connsiteX11" fmla="*/ 2978 w 10002"/>
              <a:gd name="connsiteY11" fmla="*/ 3372 h 10000"/>
              <a:gd name="connsiteX12" fmla="*/ 1670 w 10002"/>
              <a:gd name="connsiteY12" fmla="*/ 4123 h 10000"/>
              <a:gd name="connsiteX13" fmla="*/ 2 w 10002"/>
              <a:gd name="connsiteY13" fmla="*/ 4327 h 10000"/>
              <a:gd name="connsiteX14" fmla="*/ 2041 w 10002"/>
              <a:gd name="connsiteY14" fmla="*/ 5349 h 10000"/>
              <a:gd name="connsiteX15" fmla="*/ 1173 w 10002"/>
              <a:gd name="connsiteY15" fmla="*/ 5618 h 10000"/>
              <a:gd name="connsiteX16" fmla="*/ 2041 w 10002"/>
              <a:gd name="connsiteY16" fmla="*/ 5814 h 10000"/>
              <a:gd name="connsiteX17" fmla="*/ 2041 w 10002"/>
              <a:gd name="connsiteY17" fmla="*/ 6163 h 10000"/>
              <a:gd name="connsiteX18" fmla="*/ 3446 w 10002"/>
              <a:gd name="connsiteY18" fmla="*/ 6628 h 10000"/>
              <a:gd name="connsiteX19" fmla="*/ 3914 w 10002"/>
              <a:gd name="connsiteY19" fmla="*/ 6860 h 10000"/>
              <a:gd name="connsiteX20" fmla="*/ 2752 w 10002"/>
              <a:gd name="connsiteY20" fmla="*/ 7141 h 10000"/>
              <a:gd name="connsiteX21" fmla="*/ 2978 w 10002"/>
              <a:gd name="connsiteY21" fmla="*/ 7674 h 10000"/>
              <a:gd name="connsiteX22" fmla="*/ 812 w 10002"/>
              <a:gd name="connsiteY22" fmla="*/ 7776 h 10000"/>
              <a:gd name="connsiteX23" fmla="*/ 265 w 10002"/>
              <a:gd name="connsiteY23" fmla="*/ 8600 h 10000"/>
              <a:gd name="connsiteX24" fmla="*/ 636 w 10002"/>
              <a:gd name="connsiteY24" fmla="*/ 9302 h 10000"/>
              <a:gd name="connsiteX25" fmla="*/ 2509 w 10002"/>
              <a:gd name="connsiteY25" fmla="*/ 9535 h 10000"/>
              <a:gd name="connsiteX26" fmla="*/ 2509 w 10002"/>
              <a:gd name="connsiteY26" fmla="*/ 9884 h 10000"/>
              <a:gd name="connsiteX27" fmla="*/ 4382 w 10002"/>
              <a:gd name="connsiteY27" fmla="*/ 10000 h 10000"/>
              <a:gd name="connsiteX28" fmla="*/ 6256 w 10002"/>
              <a:gd name="connsiteY28" fmla="*/ 10000 h 10000"/>
              <a:gd name="connsiteX29" fmla="*/ 8129 w 10002"/>
              <a:gd name="connsiteY29" fmla="*/ 10000 h 10000"/>
              <a:gd name="connsiteX30" fmla="*/ 8597 w 10002"/>
              <a:gd name="connsiteY30" fmla="*/ 9767 h 10000"/>
              <a:gd name="connsiteX31" fmla="*/ 9065 w 10002"/>
              <a:gd name="connsiteY31" fmla="*/ 9302 h 10000"/>
              <a:gd name="connsiteX32" fmla="*/ 8597 w 10002"/>
              <a:gd name="connsiteY32" fmla="*/ 8605 h 10000"/>
              <a:gd name="connsiteX33" fmla="*/ 7661 w 10002"/>
              <a:gd name="connsiteY33" fmla="*/ 7791 h 10000"/>
              <a:gd name="connsiteX34" fmla="*/ 7661 w 10002"/>
              <a:gd name="connsiteY34" fmla="*/ 7326 h 10000"/>
              <a:gd name="connsiteX35" fmla="*/ 8129 w 10002"/>
              <a:gd name="connsiteY35" fmla="*/ 6977 h 10000"/>
              <a:gd name="connsiteX36" fmla="*/ 9065 w 10002"/>
              <a:gd name="connsiteY36" fmla="*/ 6628 h 10000"/>
              <a:gd name="connsiteX37" fmla="*/ 9065 w 10002"/>
              <a:gd name="connsiteY37" fmla="*/ 6047 h 10000"/>
              <a:gd name="connsiteX38" fmla="*/ 9065 w 10002"/>
              <a:gd name="connsiteY38" fmla="*/ 5581 h 10000"/>
              <a:gd name="connsiteX39" fmla="*/ 8129 w 10002"/>
              <a:gd name="connsiteY39" fmla="*/ 5000 h 10000"/>
              <a:gd name="connsiteX40" fmla="*/ 8129 w 10002"/>
              <a:gd name="connsiteY40" fmla="*/ 4651 h 10000"/>
              <a:gd name="connsiteX41" fmla="*/ 8597 w 10002"/>
              <a:gd name="connsiteY41" fmla="*/ 4302 h 10000"/>
              <a:gd name="connsiteX42" fmla="*/ 8597 w 10002"/>
              <a:gd name="connsiteY42" fmla="*/ 4070 h 10000"/>
              <a:gd name="connsiteX43" fmla="*/ 9065 w 10002"/>
              <a:gd name="connsiteY43" fmla="*/ 3488 h 10000"/>
              <a:gd name="connsiteX44" fmla="*/ 9065 w 10002"/>
              <a:gd name="connsiteY44" fmla="*/ 3023 h 10000"/>
              <a:gd name="connsiteX45" fmla="*/ 8597 w 10002"/>
              <a:gd name="connsiteY45" fmla="*/ 2558 h 10000"/>
              <a:gd name="connsiteX46" fmla="*/ 9065 w 10002"/>
              <a:gd name="connsiteY46" fmla="*/ 2442 h 10000"/>
              <a:gd name="connsiteX47" fmla="*/ 10002 w 10002"/>
              <a:gd name="connsiteY47" fmla="*/ 1977 h 10000"/>
              <a:gd name="connsiteX48" fmla="*/ 9534 w 10002"/>
              <a:gd name="connsiteY48" fmla="*/ 1512 h 10000"/>
              <a:gd name="connsiteX49" fmla="*/ 9065 w 10002"/>
              <a:gd name="connsiteY49" fmla="*/ 930 h 10000"/>
              <a:gd name="connsiteX50" fmla="*/ 8597 w 10002"/>
              <a:gd name="connsiteY50" fmla="*/ 698 h 10000"/>
              <a:gd name="connsiteX51" fmla="*/ 9065 w 10002"/>
              <a:gd name="connsiteY51" fmla="*/ 349 h 10000"/>
              <a:gd name="connsiteX52" fmla="*/ 9065 w 10002"/>
              <a:gd name="connsiteY52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3261 w 10002"/>
              <a:gd name="connsiteY8" fmla="*/ 1940 h 10000"/>
              <a:gd name="connsiteX9" fmla="*/ 2919 w 10002"/>
              <a:gd name="connsiteY9" fmla="*/ 2207 h 10000"/>
              <a:gd name="connsiteX10" fmla="*/ 3222 w 10002"/>
              <a:gd name="connsiteY10" fmla="*/ 2900 h 10000"/>
              <a:gd name="connsiteX11" fmla="*/ 2978 w 10002"/>
              <a:gd name="connsiteY11" fmla="*/ 3372 h 10000"/>
              <a:gd name="connsiteX12" fmla="*/ 1670 w 10002"/>
              <a:gd name="connsiteY12" fmla="*/ 4123 h 10000"/>
              <a:gd name="connsiteX13" fmla="*/ 2 w 10002"/>
              <a:gd name="connsiteY13" fmla="*/ 4327 h 10000"/>
              <a:gd name="connsiteX14" fmla="*/ 2041 w 10002"/>
              <a:gd name="connsiteY14" fmla="*/ 5349 h 10000"/>
              <a:gd name="connsiteX15" fmla="*/ 1173 w 10002"/>
              <a:gd name="connsiteY15" fmla="*/ 5618 h 10000"/>
              <a:gd name="connsiteX16" fmla="*/ 2041 w 10002"/>
              <a:gd name="connsiteY16" fmla="*/ 5814 h 10000"/>
              <a:gd name="connsiteX17" fmla="*/ 2041 w 10002"/>
              <a:gd name="connsiteY17" fmla="*/ 6163 h 10000"/>
              <a:gd name="connsiteX18" fmla="*/ 3446 w 10002"/>
              <a:gd name="connsiteY18" fmla="*/ 6628 h 10000"/>
              <a:gd name="connsiteX19" fmla="*/ 3914 w 10002"/>
              <a:gd name="connsiteY19" fmla="*/ 6860 h 10000"/>
              <a:gd name="connsiteX20" fmla="*/ 2752 w 10002"/>
              <a:gd name="connsiteY20" fmla="*/ 7141 h 10000"/>
              <a:gd name="connsiteX21" fmla="*/ 2978 w 10002"/>
              <a:gd name="connsiteY21" fmla="*/ 7674 h 10000"/>
              <a:gd name="connsiteX22" fmla="*/ 812 w 10002"/>
              <a:gd name="connsiteY22" fmla="*/ 7776 h 10000"/>
              <a:gd name="connsiteX23" fmla="*/ 265 w 10002"/>
              <a:gd name="connsiteY23" fmla="*/ 8600 h 10000"/>
              <a:gd name="connsiteX24" fmla="*/ 636 w 10002"/>
              <a:gd name="connsiteY24" fmla="*/ 9302 h 10000"/>
              <a:gd name="connsiteX25" fmla="*/ 2509 w 10002"/>
              <a:gd name="connsiteY25" fmla="*/ 9535 h 10000"/>
              <a:gd name="connsiteX26" fmla="*/ 2509 w 10002"/>
              <a:gd name="connsiteY26" fmla="*/ 9884 h 10000"/>
              <a:gd name="connsiteX27" fmla="*/ 4382 w 10002"/>
              <a:gd name="connsiteY27" fmla="*/ 10000 h 10000"/>
              <a:gd name="connsiteX28" fmla="*/ 6256 w 10002"/>
              <a:gd name="connsiteY28" fmla="*/ 10000 h 10000"/>
              <a:gd name="connsiteX29" fmla="*/ 8129 w 10002"/>
              <a:gd name="connsiteY29" fmla="*/ 10000 h 10000"/>
              <a:gd name="connsiteX30" fmla="*/ 8597 w 10002"/>
              <a:gd name="connsiteY30" fmla="*/ 9767 h 10000"/>
              <a:gd name="connsiteX31" fmla="*/ 9065 w 10002"/>
              <a:gd name="connsiteY31" fmla="*/ 9302 h 10000"/>
              <a:gd name="connsiteX32" fmla="*/ 8597 w 10002"/>
              <a:gd name="connsiteY32" fmla="*/ 8605 h 10000"/>
              <a:gd name="connsiteX33" fmla="*/ 7661 w 10002"/>
              <a:gd name="connsiteY33" fmla="*/ 7791 h 10000"/>
              <a:gd name="connsiteX34" fmla="*/ 7661 w 10002"/>
              <a:gd name="connsiteY34" fmla="*/ 7326 h 10000"/>
              <a:gd name="connsiteX35" fmla="*/ 8129 w 10002"/>
              <a:gd name="connsiteY35" fmla="*/ 6977 h 10000"/>
              <a:gd name="connsiteX36" fmla="*/ 9065 w 10002"/>
              <a:gd name="connsiteY36" fmla="*/ 6628 h 10000"/>
              <a:gd name="connsiteX37" fmla="*/ 9065 w 10002"/>
              <a:gd name="connsiteY37" fmla="*/ 6047 h 10000"/>
              <a:gd name="connsiteX38" fmla="*/ 9065 w 10002"/>
              <a:gd name="connsiteY38" fmla="*/ 5581 h 10000"/>
              <a:gd name="connsiteX39" fmla="*/ 8129 w 10002"/>
              <a:gd name="connsiteY39" fmla="*/ 5000 h 10000"/>
              <a:gd name="connsiteX40" fmla="*/ 8129 w 10002"/>
              <a:gd name="connsiteY40" fmla="*/ 4651 h 10000"/>
              <a:gd name="connsiteX41" fmla="*/ 8597 w 10002"/>
              <a:gd name="connsiteY41" fmla="*/ 4302 h 10000"/>
              <a:gd name="connsiteX42" fmla="*/ 8597 w 10002"/>
              <a:gd name="connsiteY42" fmla="*/ 4070 h 10000"/>
              <a:gd name="connsiteX43" fmla="*/ 9065 w 10002"/>
              <a:gd name="connsiteY43" fmla="*/ 3488 h 10000"/>
              <a:gd name="connsiteX44" fmla="*/ 9065 w 10002"/>
              <a:gd name="connsiteY44" fmla="*/ 3023 h 10000"/>
              <a:gd name="connsiteX45" fmla="*/ 8597 w 10002"/>
              <a:gd name="connsiteY45" fmla="*/ 2558 h 10000"/>
              <a:gd name="connsiteX46" fmla="*/ 9065 w 10002"/>
              <a:gd name="connsiteY46" fmla="*/ 2442 h 10000"/>
              <a:gd name="connsiteX47" fmla="*/ 10002 w 10002"/>
              <a:gd name="connsiteY47" fmla="*/ 1977 h 10000"/>
              <a:gd name="connsiteX48" fmla="*/ 9534 w 10002"/>
              <a:gd name="connsiteY48" fmla="*/ 1512 h 10000"/>
              <a:gd name="connsiteX49" fmla="*/ 9065 w 10002"/>
              <a:gd name="connsiteY49" fmla="*/ 930 h 10000"/>
              <a:gd name="connsiteX50" fmla="*/ 8597 w 10002"/>
              <a:gd name="connsiteY50" fmla="*/ 698 h 10000"/>
              <a:gd name="connsiteX51" fmla="*/ 9065 w 10002"/>
              <a:gd name="connsiteY51" fmla="*/ 349 h 10000"/>
              <a:gd name="connsiteX52" fmla="*/ 9065 w 10002"/>
              <a:gd name="connsiteY52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3261 w 10002"/>
              <a:gd name="connsiteY8" fmla="*/ 1940 h 10000"/>
              <a:gd name="connsiteX9" fmla="*/ 2919 w 10002"/>
              <a:gd name="connsiteY9" fmla="*/ 2207 h 10000"/>
              <a:gd name="connsiteX10" fmla="*/ 3222 w 10002"/>
              <a:gd name="connsiteY10" fmla="*/ 2900 h 10000"/>
              <a:gd name="connsiteX11" fmla="*/ 2978 w 10002"/>
              <a:gd name="connsiteY11" fmla="*/ 3372 h 10000"/>
              <a:gd name="connsiteX12" fmla="*/ 1670 w 10002"/>
              <a:gd name="connsiteY12" fmla="*/ 4123 h 10000"/>
              <a:gd name="connsiteX13" fmla="*/ 2 w 10002"/>
              <a:gd name="connsiteY13" fmla="*/ 4327 h 10000"/>
              <a:gd name="connsiteX14" fmla="*/ 2041 w 10002"/>
              <a:gd name="connsiteY14" fmla="*/ 5349 h 10000"/>
              <a:gd name="connsiteX15" fmla="*/ 1173 w 10002"/>
              <a:gd name="connsiteY15" fmla="*/ 5618 h 10000"/>
              <a:gd name="connsiteX16" fmla="*/ 2041 w 10002"/>
              <a:gd name="connsiteY16" fmla="*/ 5814 h 10000"/>
              <a:gd name="connsiteX17" fmla="*/ 2041 w 10002"/>
              <a:gd name="connsiteY17" fmla="*/ 6163 h 10000"/>
              <a:gd name="connsiteX18" fmla="*/ 3446 w 10002"/>
              <a:gd name="connsiteY18" fmla="*/ 6628 h 10000"/>
              <a:gd name="connsiteX19" fmla="*/ 3914 w 10002"/>
              <a:gd name="connsiteY19" fmla="*/ 6860 h 10000"/>
              <a:gd name="connsiteX20" fmla="*/ 2752 w 10002"/>
              <a:gd name="connsiteY20" fmla="*/ 7141 h 10000"/>
              <a:gd name="connsiteX21" fmla="*/ 2978 w 10002"/>
              <a:gd name="connsiteY21" fmla="*/ 7674 h 10000"/>
              <a:gd name="connsiteX22" fmla="*/ 812 w 10002"/>
              <a:gd name="connsiteY22" fmla="*/ 7776 h 10000"/>
              <a:gd name="connsiteX23" fmla="*/ 265 w 10002"/>
              <a:gd name="connsiteY23" fmla="*/ 8600 h 10000"/>
              <a:gd name="connsiteX24" fmla="*/ 636 w 10002"/>
              <a:gd name="connsiteY24" fmla="*/ 9302 h 10000"/>
              <a:gd name="connsiteX25" fmla="*/ 2509 w 10002"/>
              <a:gd name="connsiteY25" fmla="*/ 9535 h 10000"/>
              <a:gd name="connsiteX26" fmla="*/ 2509 w 10002"/>
              <a:gd name="connsiteY26" fmla="*/ 9884 h 10000"/>
              <a:gd name="connsiteX27" fmla="*/ 4382 w 10002"/>
              <a:gd name="connsiteY27" fmla="*/ 10000 h 10000"/>
              <a:gd name="connsiteX28" fmla="*/ 6256 w 10002"/>
              <a:gd name="connsiteY28" fmla="*/ 10000 h 10000"/>
              <a:gd name="connsiteX29" fmla="*/ 8129 w 10002"/>
              <a:gd name="connsiteY29" fmla="*/ 10000 h 10000"/>
              <a:gd name="connsiteX30" fmla="*/ 8597 w 10002"/>
              <a:gd name="connsiteY30" fmla="*/ 9767 h 10000"/>
              <a:gd name="connsiteX31" fmla="*/ 9065 w 10002"/>
              <a:gd name="connsiteY31" fmla="*/ 9302 h 10000"/>
              <a:gd name="connsiteX32" fmla="*/ 8597 w 10002"/>
              <a:gd name="connsiteY32" fmla="*/ 8605 h 10000"/>
              <a:gd name="connsiteX33" fmla="*/ 7661 w 10002"/>
              <a:gd name="connsiteY33" fmla="*/ 7791 h 10000"/>
              <a:gd name="connsiteX34" fmla="*/ 7661 w 10002"/>
              <a:gd name="connsiteY34" fmla="*/ 7326 h 10000"/>
              <a:gd name="connsiteX35" fmla="*/ 8129 w 10002"/>
              <a:gd name="connsiteY35" fmla="*/ 6977 h 10000"/>
              <a:gd name="connsiteX36" fmla="*/ 9065 w 10002"/>
              <a:gd name="connsiteY36" fmla="*/ 6628 h 10000"/>
              <a:gd name="connsiteX37" fmla="*/ 9065 w 10002"/>
              <a:gd name="connsiteY37" fmla="*/ 6047 h 10000"/>
              <a:gd name="connsiteX38" fmla="*/ 9065 w 10002"/>
              <a:gd name="connsiteY38" fmla="*/ 5581 h 10000"/>
              <a:gd name="connsiteX39" fmla="*/ 8129 w 10002"/>
              <a:gd name="connsiteY39" fmla="*/ 5000 h 10000"/>
              <a:gd name="connsiteX40" fmla="*/ 8129 w 10002"/>
              <a:gd name="connsiteY40" fmla="*/ 4651 h 10000"/>
              <a:gd name="connsiteX41" fmla="*/ 8597 w 10002"/>
              <a:gd name="connsiteY41" fmla="*/ 4302 h 10000"/>
              <a:gd name="connsiteX42" fmla="*/ 8597 w 10002"/>
              <a:gd name="connsiteY42" fmla="*/ 4070 h 10000"/>
              <a:gd name="connsiteX43" fmla="*/ 9065 w 10002"/>
              <a:gd name="connsiteY43" fmla="*/ 3488 h 10000"/>
              <a:gd name="connsiteX44" fmla="*/ 9065 w 10002"/>
              <a:gd name="connsiteY44" fmla="*/ 3023 h 10000"/>
              <a:gd name="connsiteX45" fmla="*/ 8597 w 10002"/>
              <a:gd name="connsiteY45" fmla="*/ 2558 h 10000"/>
              <a:gd name="connsiteX46" fmla="*/ 9065 w 10002"/>
              <a:gd name="connsiteY46" fmla="*/ 2442 h 10000"/>
              <a:gd name="connsiteX47" fmla="*/ 10002 w 10002"/>
              <a:gd name="connsiteY47" fmla="*/ 1977 h 10000"/>
              <a:gd name="connsiteX48" fmla="*/ 9534 w 10002"/>
              <a:gd name="connsiteY48" fmla="*/ 1512 h 10000"/>
              <a:gd name="connsiteX49" fmla="*/ 9065 w 10002"/>
              <a:gd name="connsiteY49" fmla="*/ 930 h 10000"/>
              <a:gd name="connsiteX50" fmla="*/ 8597 w 10002"/>
              <a:gd name="connsiteY50" fmla="*/ 698 h 10000"/>
              <a:gd name="connsiteX51" fmla="*/ 9065 w 10002"/>
              <a:gd name="connsiteY51" fmla="*/ 349 h 10000"/>
              <a:gd name="connsiteX52" fmla="*/ 9065 w 10002"/>
              <a:gd name="connsiteY52" fmla="*/ 116 h 10000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364 h 10015"/>
              <a:gd name="connsiteX52" fmla="*/ 9065 w 10002"/>
              <a:gd name="connsiteY52" fmla="*/ 131 h 10015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364 h 10015"/>
              <a:gd name="connsiteX52" fmla="*/ 9065 w 10002"/>
              <a:gd name="connsiteY52" fmla="*/ 131 h 10015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131 h 10015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131 h 10015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32"/>
              <a:gd name="connsiteX1" fmla="*/ 7192 w 10020"/>
              <a:gd name="connsiteY1" fmla="*/ 15 h 10032"/>
              <a:gd name="connsiteX2" fmla="*/ 6256 w 10020"/>
              <a:gd name="connsiteY2" fmla="*/ 480 h 10032"/>
              <a:gd name="connsiteX3" fmla="*/ 5319 w 10020"/>
              <a:gd name="connsiteY3" fmla="*/ 596 h 10032"/>
              <a:gd name="connsiteX4" fmla="*/ 2509 w 10020"/>
              <a:gd name="connsiteY4" fmla="*/ 480 h 10032"/>
              <a:gd name="connsiteX5" fmla="*/ 2509 w 10020"/>
              <a:gd name="connsiteY5" fmla="*/ 945 h 10032"/>
              <a:gd name="connsiteX6" fmla="*/ 3446 w 10020"/>
              <a:gd name="connsiteY6" fmla="*/ 1294 h 10032"/>
              <a:gd name="connsiteX7" fmla="*/ 2978 w 10020"/>
              <a:gd name="connsiteY7" fmla="*/ 1643 h 10032"/>
              <a:gd name="connsiteX8" fmla="*/ 3261 w 10020"/>
              <a:gd name="connsiteY8" fmla="*/ 1955 h 10032"/>
              <a:gd name="connsiteX9" fmla="*/ 2919 w 10020"/>
              <a:gd name="connsiteY9" fmla="*/ 2222 h 10032"/>
              <a:gd name="connsiteX10" fmla="*/ 3222 w 10020"/>
              <a:gd name="connsiteY10" fmla="*/ 2915 h 10032"/>
              <a:gd name="connsiteX11" fmla="*/ 2978 w 10020"/>
              <a:gd name="connsiteY11" fmla="*/ 3387 h 10032"/>
              <a:gd name="connsiteX12" fmla="*/ 1670 w 10020"/>
              <a:gd name="connsiteY12" fmla="*/ 4138 h 10032"/>
              <a:gd name="connsiteX13" fmla="*/ 2 w 10020"/>
              <a:gd name="connsiteY13" fmla="*/ 4342 h 10032"/>
              <a:gd name="connsiteX14" fmla="*/ 2041 w 10020"/>
              <a:gd name="connsiteY14" fmla="*/ 5364 h 10032"/>
              <a:gd name="connsiteX15" fmla="*/ 1173 w 10020"/>
              <a:gd name="connsiteY15" fmla="*/ 5633 h 10032"/>
              <a:gd name="connsiteX16" fmla="*/ 2041 w 10020"/>
              <a:gd name="connsiteY16" fmla="*/ 5829 h 10032"/>
              <a:gd name="connsiteX17" fmla="*/ 2041 w 10020"/>
              <a:gd name="connsiteY17" fmla="*/ 6178 h 10032"/>
              <a:gd name="connsiteX18" fmla="*/ 3446 w 10020"/>
              <a:gd name="connsiteY18" fmla="*/ 6643 h 10032"/>
              <a:gd name="connsiteX19" fmla="*/ 3914 w 10020"/>
              <a:gd name="connsiteY19" fmla="*/ 6875 h 10032"/>
              <a:gd name="connsiteX20" fmla="*/ 2752 w 10020"/>
              <a:gd name="connsiteY20" fmla="*/ 7156 h 10032"/>
              <a:gd name="connsiteX21" fmla="*/ 2978 w 10020"/>
              <a:gd name="connsiteY21" fmla="*/ 7689 h 10032"/>
              <a:gd name="connsiteX22" fmla="*/ 812 w 10020"/>
              <a:gd name="connsiteY22" fmla="*/ 7791 h 10032"/>
              <a:gd name="connsiteX23" fmla="*/ 265 w 10020"/>
              <a:gd name="connsiteY23" fmla="*/ 8615 h 10032"/>
              <a:gd name="connsiteX24" fmla="*/ 636 w 10020"/>
              <a:gd name="connsiteY24" fmla="*/ 9317 h 10032"/>
              <a:gd name="connsiteX25" fmla="*/ 2509 w 10020"/>
              <a:gd name="connsiteY25" fmla="*/ 9550 h 10032"/>
              <a:gd name="connsiteX26" fmla="*/ 2509 w 10020"/>
              <a:gd name="connsiteY26" fmla="*/ 9899 h 10032"/>
              <a:gd name="connsiteX27" fmla="*/ 4382 w 10020"/>
              <a:gd name="connsiteY27" fmla="*/ 10015 h 10032"/>
              <a:gd name="connsiteX28" fmla="*/ 6256 w 10020"/>
              <a:gd name="connsiteY28" fmla="*/ 10015 h 10032"/>
              <a:gd name="connsiteX29" fmla="*/ 8129 w 10020"/>
              <a:gd name="connsiteY29" fmla="*/ 10015 h 10032"/>
              <a:gd name="connsiteX30" fmla="*/ 8597 w 10020"/>
              <a:gd name="connsiteY30" fmla="*/ 9782 h 10032"/>
              <a:gd name="connsiteX31" fmla="*/ 9065 w 10020"/>
              <a:gd name="connsiteY31" fmla="*/ 9317 h 10032"/>
              <a:gd name="connsiteX32" fmla="*/ 8597 w 10020"/>
              <a:gd name="connsiteY32" fmla="*/ 8620 h 10032"/>
              <a:gd name="connsiteX33" fmla="*/ 7661 w 10020"/>
              <a:gd name="connsiteY33" fmla="*/ 7806 h 10032"/>
              <a:gd name="connsiteX34" fmla="*/ 7661 w 10020"/>
              <a:gd name="connsiteY34" fmla="*/ 7341 h 10032"/>
              <a:gd name="connsiteX35" fmla="*/ 8129 w 10020"/>
              <a:gd name="connsiteY35" fmla="*/ 6992 h 10032"/>
              <a:gd name="connsiteX36" fmla="*/ 9065 w 10020"/>
              <a:gd name="connsiteY36" fmla="*/ 6643 h 10032"/>
              <a:gd name="connsiteX37" fmla="*/ 9065 w 10020"/>
              <a:gd name="connsiteY37" fmla="*/ 6062 h 10032"/>
              <a:gd name="connsiteX38" fmla="*/ 9065 w 10020"/>
              <a:gd name="connsiteY38" fmla="*/ 5596 h 10032"/>
              <a:gd name="connsiteX39" fmla="*/ 8129 w 10020"/>
              <a:gd name="connsiteY39" fmla="*/ 5015 h 10032"/>
              <a:gd name="connsiteX40" fmla="*/ 8129 w 10020"/>
              <a:gd name="connsiteY40" fmla="*/ 4666 h 10032"/>
              <a:gd name="connsiteX41" fmla="*/ 8597 w 10020"/>
              <a:gd name="connsiteY41" fmla="*/ 4317 h 10032"/>
              <a:gd name="connsiteX42" fmla="*/ 8597 w 10020"/>
              <a:gd name="connsiteY42" fmla="*/ 4085 h 10032"/>
              <a:gd name="connsiteX43" fmla="*/ 9065 w 10020"/>
              <a:gd name="connsiteY43" fmla="*/ 3503 h 10032"/>
              <a:gd name="connsiteX44" fmla="*/ 9065 w 10020"/>
              <a:gd name="connsiteY44" fmla="*/ 3038 h 10032"/>
              <a:gd name="connsiteX45" fmla="*/ 8597 w 10020"/>
              <a:gd name="connsiteY45" fmla="*/ 2573 h 10032"/>
              <a:gd name="connsiteX46" fmla="*/ 9065 w 10020"/>
              <a:gd name="connsiteY46" fmla="*/ 2457 h 10032"/>
              <a:gd name="connsiteX47" fmla="*/ 10002 w 10020"/>
              <a:gd name="connsiteY47" fmla="*/ 1992 h 10032"/>
              <a:gd name="connsiteX48" fmla="*/ 9534 w 10020"/>
              <a:gd name="connsiteY48" fmla="*/ 1527 h 10032"/>
              <a:gd name="connsiteX49" fmla="*/ 9065 w 10020"/>
              <a:gd name="connsiteY49" fmla="*/ 945 h 10032"/>
              <a:gd name="connsiteX50" fmla="*/ 8597 w 10020"/>
              <a:gd name="connsiteY50" fmla="*/ 713 h 10032"/>
              <a:gd name="connsiteX51" fmla="*/ 9065 w 10020"/>
              <a:gd name="connsiteY51" fmla="*/ 131 h 10032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446 w 10020"/>
              <a:gd name="connsiteY18" fmla="*/ 6643 h 10049"/>
              <a:gd name="connsiteX19" fmla="*/ 3914 w 10020"/>
              <a:gd name="connsiteY19" fmla="*/ 6875 h 10049"/>
              <a:gd name="connsiteX20" fmla="*/ 2752 w 10020"/>
              <a:gd name="connsiteY20" fmla="*/ 7156 h 10049"/>
              <a:gd name="connsiteX21" fmla="*/ 2978 w 10020"/>
              <a:gd name="connsiteY21" fmla="*/ 7689 h 10049"/>
              <a:gd name="connsiteX22" fmla="*/ 812 w 10020"/>
              <a:gd name="connsiteY22" fmla="*/ 7791 h 10049"/>
              <a:gd name="connsiteX23" fmla="*/ 265 w 10020"/>
              <a:gd name="connsiteY23" fmla="*/ 8615 h 10049"/>
              <a:gd name="connsiteX24" fmla="*/ 636 w 10020"/>
              <a:gd name="connsiteY24" fmla="*/ 9317 h 10049"/>
              <a:gd name="connsiteX25" fmla="*/ 2509 w 10020"/>
              <a:gd name="connsiteY25" fmla="*/ 9550 h 10049"/>
              <a:gd name="connsiteX26" fmla="*/ 2509 w 10020"/>
              <a:gd name="connsiteY26" fmla="*/ 9899 h 10049"/>
              <a:gd name="connsiteX27" fmla="*/ 4382 w 10020"/>
              <a:gd name="connsiteY27" fmla="*/ 10015 h 10049"/>
              <a:gd name="connsiteX28" fmla="*/ 6256 w 10020"/>
              <a:gd name="connsiteY28" fmla="*/ 10015 h 10049"/>
              <a:gd name="connsiteX29" fmla="*/ 8129 w 10020"/>
              <a:gd name="connsiteY29" fmla="*/ 10015 h 10049"/>
              <a:gd name="connsiteX30" fmla="*/ 8597 w 10020"/>
              <a:gd name="connsiteY30" fmla="*/ 9782 h 10049"/>
              <a:gd name="connsiteX31" fmla="*/ 9065 w 10020"/>
              <a:gd name="connsiteY31" fmla="*/ 9317 h 10049"/>
              <a:gd name="connsiteX32" fmla="*/ 8597 w 10020"/>
              <a:gd name="connsiteY32" fmla="*/ 8620 h 10049"/>
              <a:gd name="connsiteX33" fmla="*/ 7661 w 10020"/>
              <a:gd name="connsiteY33" fmla="*/ 7806 h 10049"/>
              <a:gd name="connsiteX34" fmla="*/ 7661 w 10020"/>
              <a:gd name="connsiteY34" fmla="*/ 7341 h 10049"/>
              <a:gd name="connsiteX35" fmla="*/ 8129 w 10020"/>
              <a:gd name="connsiteY35" fmla="*/ 6992 h 10049"/>
              <a:gd name="connsiteX36" fmla="*/ 9065 w 10020"/>
              <a:gd name="connsiteY36" fmla="*/ 6643 h 10049"/>
              <a:gd name="connsiteX37" fmla="*/ 9065 w 10020"/>
              <a:gd name="connsiteY37" fmla="*/ 6062 h 10049"/>
              <a:gd name="connsiteX38" fmla="*/ 9065 w 10020"/>
              <a:gd name="connsiteY38" fmla="*/ 5596 h 10049"/>
              <a:gd name="connsiteX39" fmla="*/ 8129 w 10020"/>
              <a:gd name="connsiteY39" fmla="*/ 5015 h 10049"/>
              <a:gd name="connsiteX40" fmla="*/ 8129 w 10020"/>
              <a:gd name="connsiteY40" fmla="*/ 4666 h 10049"/>
              <a:gd name="connsiteX41" fmla="*/ 8597 w 10020"/>
              <a:gd name="connsiteY41" fmla="*/ 4317 h 10049"/>
              <a:gd name="connsiteX42" fmla="*/ 8597 w 10020"/>
              <a:gd name="connsiteY42" fmla="*/ 4085 h 10049"/>
              <a:gd name="connsiteX43" fmla="*/ 9065 w 10020"/>
              <a:gd name="connsiteY43" fmla="*/ 3503 h 10049"/>
              <a:gd name="connsiteX44" fmla="*/ 9065 w 10020"/>
              <a:gd name="connsiteY44" fmla="*/ 3038 h 10049"/>
              <a:gd name="connsiteX45" fmla="*/ 8597 w 10020"/>
              <a:gd name="connsiteY45" fmla="*/ 2573 h 10049"/>
              <a:gd name="connsiteX46" fmla="*/ 9065 w 10020"/>
              <a:gd name="connsiteY46" fmla="*/ 2457 h 10049"/>
              <a:gd name="connsiteX47" fmla="*/ 10002 w 10020"/>
              <a:gd name="connsiteY47" fmla="*/ 1992 h 10049"/>
              <a:gd name="connsiteX48" fmla="*/ 9534 w 10020"/>
              <a:gd name="connsiteY48" fmla="*/ 1527 h 10049"/>
              <a:gd name="connsiteX49" fmla="*/ 9065 w 10020"/>
              <a:gd name="connsiteY49" fmla="*/ 945 h 10049"/>
              <a:gd name="connsiteX50" fmla="*/ 8597 w 10020"/>
              <a:gd name="connsiteY50" fmla="*/ 713 h 10049"/>
              <a:gd name="connsiteX51" fmla="*/ 9065 w 10020"/>
              <a:gd name="connsiteY51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446 w 10020"/>
              <a:gd name="connsiteY18" fmla="*/ 6643 h 10049"/>
              <a:gd name="connsiteX19" fmla="*/ 3914 w 10020"/>
              <a:gd name="connsiteY19" fmla="*/ 6875 h 10049"/>
              <a:gd name="connsiteX20" fmla="*/ 2752 w 10020"/>
              <a:gd name="connsiteY20" fmla="*/ 7156 h 10049"/>
              <a:gd name="connsiteX21" fmla="*/ 2978 w 10020"/>
              <a:gd name="connsiteY21" fmla="*/ 7689 h 10049"/>
              <a:gd name="connsiteX22" fmla="*/ 812 w 10020"/>
              <a:gd name="connsiteY22" fmla="*/ 7791 h 10049"/>
              <a:gd name="connsiteX23" fmla="*/ 265 w 10020"/>
              <a:gd name="connsiteY23" fmla="*/ 8615 h 10049"/>
              <a:gd name="connsiteX24" fmla="*/ 636 w 10020"/>
              <a:gd name="connsiteY24" fmla="*/ 9317 h 10049"/>
              <a:gd name="connsiteX25" fmla="*/ 2509 w 10020"/>
              <a:gd name="connsiteY25" fmla="*/ 9550 h 10049"/>
              <a:gd name="connsiteX26" fmla="*/ 2509 w 10020"/>
              <a:gd name="connsiteY26" fmla="*/ 9899 h 10049"/>
              <a:gd name="connsiteX27" fmla="*/ 4382 w 10020"/>
              <a:gd name="connsiteY27" fmla="*/ 10015 h 10049"/>
              <a:gd name="connsiteX28" fmla="*/ 6256 w 10020"/>
              <a:gd name="connsiteY28" fmla="*/ 10015 h 10049"/>
              <a:gd name="connsiteX29" fmla="*/ 8129 w 10020"/>
              <a:gd name="connsiteY29" fmla="*/ 10015 h 10049"/>
              <a:gd name="connsiteX30" fmla="*/ 8597 w 10020"/>
              <a:gd name="connsiteY30" fmla="*/ 9782 h 10049"/>
              <a:gd name="connsiteX31" fmla="*/ 9065 w 10020"/>
              <a:gd name="connsiteY31" fmla="*/ 9317 h 10049"/>
              <a:gd name="connsiteX32" fmla="*/ 8597 w 10020"/>
              <a:gd name="connsiteY32" fmla="*/ 8620 h 10049"/>
              <a:gd name="connsiteX33" fmla="*/ 7661 w 10020"/>
              <a:gd name="connsiteY33" fmla="*/ 7806 h 10049"/>
              <a:gd name="connsiteX34" fmla="*/ 7661 w 10020"/>
              <a:gd name="connsiteY34" fmla="*/ 7341 h 10049"/>
              <a:gd name="connsiteX35" fmla="*/ 8129 w 10020"/>
              <a:gd name="connsiteY35" fmla="*/ 6992 h 10049"/>
              <a:gd name="connsiteX36" fmla="*/ 9065 w 10020"/>
              <a:gd name="connsiteY36" fmla="*/ 6643 h 10049"/>
              <a:gd name="connsiteX37" fmla="*/ 9065 w 10020"/>
              <a:gd name="connsiteY37" fmla="*/ 6062 h 10049"/>
              <a:gd name="connsiteX38" fmla="*/ 9065 w 10020"/>
              <a:gd name="connsiteY38" fmla="*/ 5596 h 10049"/>
              <a:gd name="connsiteX39" fmla="*/ 8129 w 10020"/>
              <a:gd name="connsiteY39" fmla="*/ 5015 h 10049"/>
              <a:gd name="connsiteX40" fmla="*/ 8129 w 10020"/>
              <a:gd name="connsiteY40" fmla="*/ 4666 h 10049"/>
              <a:gd name="connsiteX41" fmla="*/ 8597 w 10020"/>
              <a:gd name="connsiteY41" fmla="*/ 4317 h 10049"/>
              <a:gd name="connsiteX42" fmla="*/ 8597 w 10020"/>
              <a:gd name="connsiteY42" fmla="*/ 4085 h 10049"/>
              <a:gd name="connsiteX43" fmla="*/ 9065 w 10020"/>
              <a:gd name="connsiteY43" fmla="*/ 3503 h 10049"/>
              <a:gd name="connsiteX44" fmla="*/ 9065 w 10020"/>
              <a:gd name="connsiteY44" fmla="*/ 3038 h 10049"/>
              <a:gd name="connsiteX45" fmla="*/ 8597 w 10020"/>
              <a:gd name="connsiteY45" fmla="*/ 2573 h 10049"/>
              <a:gd name="connsiteX46" fmla="*/ 9065 w 10020"/>
              <a:gd name="connsiteY46" fmla="*/ 2457 h 10049"/>
              <a:gd name="connsiteX47" fmla="*/ 10002 w 10020"/>
              <a:gd name="connsiteY47" fmla="*/ 1992 h 10049"/>
              <a:gd name="connsiteX48" fmla="*/ 9534 w 10020"/>
              <a:gd name="connsiteY48" fmla="*/ 1527 h 10049"/>
              <a:gd name="connsiteX49" fmla="*/ 9065 w 10020"/>
              <a:gd name="connsiteY49" fmla="*/ 945 h 10049"/>
              <a:gd name="connsiteX50" fmla="*/ 8597 w 10020"/>
              <a:gd name="connsiteY50" fmla="*/ 713 h 10049"/>
              <a:gd name="connsiteX51" fmla="*/ 9065 w 10020"/>
              <a:gd name="connsiteY51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446 w 10020"/>
              <a:gd name="connsiteY18" fmla="*/ 6643 h 10049"/>
              <a:gd name="connsiteX19" fmla="*/ 3914 w 10020"/>
              <a:gd name="connsiteY19" fmla="*/ 6875 h 10049"/>
              <a:gd name="connsiteX20" fmla="*/ 2752 w 10020"/>
              <a:gd name="connsiteY20" fmla="*/ 7156 h 10049"/>
              <a:gd name="connsiteX21" fmla="*/ 2978 w 10020"/>
              <a:gd name="connsiteY21" fmla="*/ 7689 h 10049"/>
              <a:gd name="connsiteX22" fmla="*/ 812 w 10020"/>
              <a:gd name="connsiteY22" fmla="*/ 7791 h 10049"/>
              <a:gd name="connsiteX23" fmla="*/ 265 w 10020"/>
              <a:gd name="connsiteY23" fmla="*/ 8615 h 10049"/>
              <a:gd name="connsiteX24" fmla="*/ 636 w 10020"/>
              <a:gd name="connsiteY24" fmla="*/ 9317 h 10049"/>
              <a:gd name="connsiteX25" fmla="*/ 2509 w 10020"/>
              <a:gd name="connsiteY25" fmla="*/ 9550 h 10049"/>
              <a:gd name="connsiteX26" fmla="*/ 2509 w 10020"/>
              <a:gd name="connsiteY26" fmla="*/ 9899 h 10049"/>
              <a:gd name="connsiteX27" fmla="*/ 4382 w 10020"/>
              <a:gd name="connsiteY27" fmla="*/ 10015 h 10049"/>
              <a:gd name="connsiteX28" fmla="*/ 6256 w 10020"/>
              <a:gd name="connsiteY28" fmla="*/ 10015 h 10049"/>
              <a:gd name="connsiteX29" fmla="*/ 8129 w 10020"/>
              <a:gd name="connsiteY29" fmla="*/ 10015 h 10049"/>
              <a:gd name="connsiteX30" fmla="*/ 8597 w 10020"/>
              <a:gd name="connsiteY30" fmla="*/ 9782 h 10049"/>
              <a:gd name="connsiteX31" fmla="*/ 9065 w 10020"/>
              <a:gd name="connsiteY31" fmla="*/ 9317 h 10049"/>
              <a:gd name="connsiteX32" fmla="*/ 8597 w 10020"/>
              <a:gd name="connsiteY32" fmla="*/ 8620 h 10049"/>
              <a:gd name="connsiteX33" fmla="*/ 7661 w 10020"/>
              <a:gd name="connsiteY33" fmla="*/ 7806 h 10049"/>
              <a:gd name="connsiteX34" fmla="*/ 7661 w 10020"/>
              <a:gd name="connsiteY34" fmla="*/ 7341 h 10049"/>
              <a:gd name="connsiteX35" fmla="*/ 8129 w 10020"/>
              <a:gd name="connsiteY35" fmla="*/ 6992 h 10049"/>
              <a:gd name="connsiteX36" fmla="*/ 9065 w 10020"/>
              <a:gd name="connsiteY36" fmla="*/ 6643 h 10049"/>
              <a:gd name="connsiteX37" fmla="*/ 9065 w 10020"/>
              <a:gd name="connsiteY37" fmla="*/ 6062 h 10049"/>
              <a:gd name="connsiteX38" fmla="*/ 9065 w 10020"/>
              <a:gd name="connsiteY38" fmla="*/ 5596 h 10049"/>
              <a:gd name="connsiteX39" fmla="*/ 8129 w 10020"/>
              <a:gd name="connsiteY39" fmla="*/ 5015 h 10049"/>
              <a:gd name="connsiteX40" fmla="*/ 8129 w 10020"/>
              <a:gd name="connsiteY40" fmla="*/ 4666 h 10049"/>
              <a:gd name="connsiteX41" fmla="*/ 8597 w 10020"/>
              <a:gd name="connsiteY41" fmla="*/ 4317 h 10049"/>
              <a:gd name="connsiteX42" fmla="*/ 8597 w 10020"/>
              <a:gd name="connsiteY42" fmla="*/ 4085 h 10049"/>
              <a:gd name="connsiteX43" fmla="*/ 9065 w 10020"/>
              <a:gd name="connsiteY43" fmla="*/ 3503 h 10049"/>
              <a:gd name="connsiteX44" fmla="*/ 9065 w 10020"/>
              <a:gd name="connsiteY44" fmla="*/ 3038 h 10049"/>
              <a:gd name="connsiteX45" fmla="*/ 8597 w 10020"/>
              <a:gd name="connsiteY45" fmla="*/ 2573 h 10049"/>
              <a:gd name="connsiteX46" fmla="*/ 9065 w 10020"/>
              <a:gd name="connsiteY46" fmla="*/ 2457 h 10049"/>
              <a:gd name="connsiteX47" fmla="*/ 10002 w 10020"/>
              <a:gd name="connsiteY47" fmla="*/ 1992 h 10049"/>
              <a:gd name="connsiteX48" fmla="*/ 9534 w 10020"/>
              <a:gd name="connsiteY48" fmla="*/ 1527 h 10049"/>
              <a:gd name="connsiteX49" fmla="*/ 9065 w 10020"/>
              <a:gd name="connsiteY49" fmla="*/ 945 h 10049"/>
              <a:gd name="connsiteX50" fmla="*/ 8597 w 10020"/>
              <a:gd name="connsiteY50" fmla="*/ 713 h 10049"/>
              <a:gd name="connsiteX51" fmla="*/ 9065 w 10020"/>
              <a:gd name="connsiteY51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446 w 10020"/>
              <a:gd name="connsiteY18" fmla="*/ 6643 h 10049"/>
              <a:gd name="connsiteX19" fmla="*/ 3914 w 10020"/>
              <a:gd name="connsiteY19" fmla="*/ 6875 h 10049"/>
              <a:gd name="connsiteX20" fmla="*/ 2752 w 10020"/>
              <a:gd name="connsiteY20" fmla="*/ 7156 h 10049"/>
              <a:gd name="connsiteX21" fmla="*/ 2978 w 10020"/>
              <a:gd name="connsiteY21" fmla="*/ 7689 h 10049"/>
              <a:gd name="connsiteX22" fmla="*/ 812 w 10020"/>
              <a:gd name="connsiteY22" fmla="*/ 7791 h 10049"/>
              <a:gd name="connsiteX23" fmla="*/ 265 w 10020"/>
              <a:gd name="connsiteY23" fmla="*/ 8615 h 10049"/>
              <a:gd name="connsiteX24" fmla="*/ 636 w 10020"/>
              <a:gd name="connsiteY24" fmla="*/ 9317 h 10049"/>
              <a:gd name="connsiteX25" fmla="*/ 2509 w 10020"/>
              <a:gd name="connsiteY25" fmla="*/ 9550 h 10049"/>
              <a:gd name="connsiteX26" fmla="*/ 2509 w 10020"/>
              <a:gd name="connsiteY26" fmla="*/ 9899 h 10049"/>
              <a:gd name="connsiteX27" fmla="*/ 4382 w 10020"/>
              <a:gd name="connsiteY27" fmla="*/ 10015 h 10049"/>
              <a:gd name="connsiteX28" fmla="*/ 6256 w 10020"/>
              <a:gd name="connsiteY28" fmla="*/ 10015 h 10049"/>
              <a:gd name="connsiteX29" fmla="*/ 8129 w 10020"/>
              <a:gd name="connsiteY29" fmla="*/ 10015 h 10049"/>
              <a:gd name="connsiteX30" fmla="*/ 8597 w 10020"/>
              <a:gd name="connsiteY30" fmla="*/ 9782 h 10049"/>
              <a:gd name="connsiteX31" fmla="*/ 9065 w 10020"/>
              <a:gd name="connsiteY31" fmla="*/ 9317 h 10049"/>
              <a:gd name="connsiteX32" fmla="*/ 8597 w 10020"/>
              <a:gd name="connsiteY32" fmla="*/ 8620 h 10049"/>
              <a:gd name="connsiteX33" fmla="*/ 7661 w 10020"/>
              <a:gd name="connsiteY33" fmla="*/ 7806 h 10049"/>
              <a:gd name="connsiteX34" fmla="*/ 7661 w 10020"/>
              <a:gd name="connsiteY34" fmla="*/ 7341 h 10049"/>
              <a:gd name="connsiteX35" fmla="*/ 8129 w 10020"/>
              <a:gd name="connsiteY35" fmla="*/ 6992 h 10049"/>
              <a:gd name="connsiteX36" fmla="*/ 9065 w 10020"/>
              <a:gd name="connsiteY36" fmla="*/ 6643 h 10049"/>
              <a:gd name="connsiteX37" fmla="*/ 9065 w 10020"/>
              <a:gd name="connsiteY37" fmla="*/ 6062 h 10049"/>
              <a:gd name="connsiteX38" fmla="*/ 9065 w 10020"/>
              <a:gd name="connsiteY38" fmla="*/ 5596 h 10049"/>
              <a:gd name="connsiteX39" fmla="*/ 8129 w 10020"/>
              <a:gd name="connsiteY39" fmla="*/ 5015 h 10049"/>
              <a:gd name="connsiteX40" fmla="*/ 8129 w 10020"/>
              <a:gd name="connsiteY40" fmla="*/ 4666 h 10049"/>
              <a:gd name="connsiteX41" fmla="*/ 8597 w 10020"/>
              <a:gd name="connsiteY41" fmla="*/ 4317 h 10049"/>
              <a:gd name="connsiteX42" fmla="*/ 8597 w 10020"/>
              <a:gd name="connsiteY42" fmla="*/ 4085 h 10049"/>
              <a:gd name="connsiteX43" fmla="*/ 9065 w 10020"/>
              <a:gd name="connsiteY43" fmla="*/ 3503 h 10049"/>
              <a:gd name="connsiteX44" fmla="*/ 9065 w 10020"/>
              <a:gd name="connsiteY44" fmla="*/ 3038 h 10049"/>
              <a:gd name="connsiteX45" fmla="*/ 8597 w 10020"/>
              <a:gd name="connsiteY45" fmla="*/ 2573 h 10049"/>
              <a:gd name="connsiteX46" fmla="*/ 9065 w 10020"/>
              <a:gd name="connsiteY46" fmla="*/ 2457 h 10049"/>
              <a:gd name="connsiteX47" fmla="*/ 10002 w 10020"/>
              <a:gd name="connsiteY47" fmla="*/ 1992 h 10049"/>
              <a:gd name="connsiteX48" fmla="*/ 9534 w 10020"/>
              <a:gd name="connsiteY48" fmla="*/ 1527 h 10049"/>
              <a:gd name="connsiteX49" fmla="*/ 9065 w 10020"/>
              <a:gd name="connsiteY49" fmla="*/ 945 h 10049"/>
              <a:gd name="connsiteX50" fmla="*/ 8597 w 10020"/>
              <a:gd name="connsiteY50" fmla="*/ 713 h 10049"/>
              <a:gd name="connsiteX51" fmla="*/ 9065 w 10020"/>
              <a:gd name="connsiteY51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085 h 10049"/>
              <a:gd name="connsiteX41" fmla="*/ 9065 w 10020"/>
              <a:gd name="connsiteY41" fmla="*/ 3503 h 10049"/>
              <a:gd name="connsiteX42" fmla="*/ 9065 w 10020"/>
              <a:gd name="connsiteY42" fmla="*/ 3038 h 10049"/>
              <a:gd name="connsiteX43" fmla="*/ 8597 w 10020"/>
              <a:gd name="connsiteY43" fmla="*/ 2573 h 10049"/>
              <a:gd name="connsiteX44" fmla="*/ 9065 w 10020"/>
              <a:gd name="connsiteY44" fmla="*/ 2457 h 10049"/>
              <a:gd name="connsiteX45" fmla="*/ 10002 w 10020"/>
              <a:gd name="connsiteY45" fmla="*/ 1992 h 10049"/>
              <a:gd name="connsiteX46" fmla="*/ 9534 w 10020"/>
              <a:gd name="connsiteY46" fmla="*/ 1527 h 10049"/>
              <a:gd name="connsiteX47" fmla="*/ 9065 w 10020"/>
              <a:gd name="connsiteY47" fmla="*/ 945 h 10049"/>
              <a:gd name="connsiteX48" fmla="*/ 8597 w 10020"/>
              <a:gd name="connsiteY48" fmla="*/ 713 h 10049"/>
              <a:gd name="connsiteX49" fmla="*/ 9065 w 10020"/>
              <a:gd name="connsiteY49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085 h 10049"/>
              <a:gd name="connsiteX41" fmla="*/ 9065 w 10020"/>
              <a:gd name="connsiteY41" fmla="*/ 3503 h 10049"/>
              <a:gd name="connsiteX42" fmla="*/ 9065 w 10020"/>
              <a:gd name="connsiteY42" fmla="*/ 3038 h 10049"/>
              <a:gd name="connsiteX43" fmla="*/ 8597 w 10020"/>
              <a:gd name="connsiteY43" fmla="*/ 2573 h 10049"/>
              <a:gd name="connsiteX44" fmla="*/ 9065 w 10020"/>
              <a:gd name="connsiteY44" fmla="*/ 2457 h 10049"/>
              <a:gd name="connsiteX45" fmla="*/ 10002 w 10020"/>
              <a:gd name="connsiteY45" fmla="*/ 1992 h 10049"/>
              <a:gd name="connsiteX46" fmla="*/ 9534 w 10020"/>
              <a:gd name="connsiteY46" fmla="*/ 1527 h 10049"/>
              <a:gd name="connsiteX47" fmla="*/ 9065 w 10020"/>
              <a:gd name="connsiteY47" fmla="*/ 945 h 10049"/>
              <a:gd name="connsiteX48" fmla="*/ 8597 w 10020"/>
              <a:gd name="connsiteY48" fmla="*/ 713 h 10049"/>
              <a:gd name="connsiteX49" fmla="*/ 9065 w 10020"/>
              <a:gd name="connsiteY49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085 h 10049"/>
              <a:gd name="connsiteX41" fmla="*/ 9065 w 10020"/>
              <a:gd name="connsiteY41" fmla="*/ 3503 h 10049"/>
              <a:gd name="connsiteX42" fmla="*/ 9065 w 10020"/>
              <a:gd name="connsiteY42" fmla="*/ 3038 h 10049"/>
              <a:gd name="connsiteX43" fmla="*/ 8597 w 10020"/>
              <a:gd name="connsiteY43" fmla="*/ 2573 h 10049"/>
              <a:gd name="connsiteX44" fmla="*/ 9065 w 10020"/>
              <a:gd name="connsiteY44" fmla="*/ 2457 h 10049"/>
              <a:gd name="connsiteX45" fmla="*/ 10002 w 10020"/>
              <a:gd name="connsiteY45" fmla="*/ 1992 h 10049"/>
              <a:gd name="connsiteX46" fmla="*/ 9534 w 10020"/>
              <a:gd name="connsiteY46" fmla="*/ 1527 h 10049"/>
              <a:gd name="connsiteX47" fmla="*/ 9065 w 10020"/>
              <a:gd name="connsiteY47" fmla="*/ 945 h 10049"/>
              <a:gd name="connsiteX48" fmla="*/ 8597 w 10020"/>
              <a:gd name="connsiteY48" fmla="*/ 713 h 10049"/>
              <a:gd name="connsiteX49" fmla="*/ 9065 w 10020"/>
              <a:gd name="connsiteY49" fmla="*/ 131 h 10049"/>
              <a:gd name="connsiteX0" fmla="*/ 9065 w 10019"/>
              <a:gd name="connsiteY0" fmla="*/ 131 h 10049"/>
              <a:gd name="connsiteX1" fmla="*/ 7192 w 10019"/>
              <a:gd name="connsiteY1" fmla="*/ 15 h 10049"/>
              <a:gd name="connsiteX2" fmla="*/ 6256 w 10019"/>
              <a:gd name="connsiteY2" fmla="*/ 480 h 10049"/>
              <a:gd name="connsiteX3" fmla="*/ 5319 w 10019"/>
              <a:gd name="connsiteY3" fmla="*/ 596 h 10049"/>
              <a:gd name="connsiteX4" fmla="*/ 2509 w 10019"/>
              <a:gd name="connsiteY4" fmla="*/ 480 h 10049"/>
              <a:gd name="connsiteX5" fmla="*/ 2509 w 10019"/>
              <a:gd name="connsiteY5" fmla="*/ 945 h 10049"/>
              <a:gd name="connsiteX6" fmla="*/ 3446 w 10019"/>
              <a:gd name="connsiteY6" fmla="*/ 1294 h 10049"/>
              <a:gd name="connsiteX7" fmla="*/ 2978 w 10019"/>
              <a:gd name="connsiteY7" fmla="*/ 1643 h 10049"/>
              <a:gd name="connsiteX8" fmla="*/ 3261 w 10019"/>
              <a:gd name="connsiteY8" fmla="*/ 1955 h 10049"/>
              <a:gd name="connsiteX9" fmla="*/ 2919 w 10019"/>
              <a:gd name="connsiteY9" fmla="*/ 2222 h 10049"/>
              <a:gd name="connsiteX10" fmla="*/ 3222 w 10019"/>
              <a:gd name="connsiteY10" fmla="*/ 2915 h 10049"/>
              <a:gd name="connsiteX11" fmla="*/ 2978 w 10019"/>
              <a:gd name="connsiteY11" fmla="*/ 3387 h 10049"/>
              <a:gd name="connsiteX12" fmla="*/ 1670 w 10019"/>
              <a:gd name="connsiteY12" fmla="*/ 4138 h 10049"/>
              <a:gd name="connsiteX13" fmla="*/ 2 w 10019"/>
              <a:gd name="connsiteY13" fmla="*/ 4342 h 10049"/>
              <a:gd name="connsiteX14" fmla="*/ 2041 w 10019"/>
              <a:gd name="connsiteY14" fmla="*/ 5364 h 10049"/>
              <a:gd name="connsiteX15" fmla="*/ 1173 w 10019"/>
              <a:gd name="connsiteY15" fmla="*/ 5633 h 10049"/>
              <a:gd name="connsiteX16" fmla="*/ 2041 w 10019"/>
              <a:gd name="connsiteY16" fmla="*/ 5829 h 10049"/>
              <a:gd name="connsiteX17" fmla="*/ 2041 w 10019"/>
              <a:gd name="connsiteY17" fmla="*/ 6178 h 10049"/>
              <a:gd name="connsiteX18" fmla="*/ 3914 w 10019"/>
              <a:gd name="connsiteY18" fmla="*/ 6875 h 10049"/>
              <a:gd name="connsiteX19" fmla="*/ 2752 w 10019"/>
              <a:gd name="connsiteY19" fmla="*/ 7156 h 10049"/>
              <a:gd name="connsiteX20" fmla="*/ 2978 w 10019"/>
              <a:gd name="connsiteY20" fmla="*/ 7689 h 10049"/>
              <a:gd name="connsiteX21" fmla="*/ 812 w 10019"/>
              <a:gd name="connsiteY21" fmla="*/ 7791 h 10049"/>
              <a:gd name="connsiteX22" fmla="*/ 265 w 10019"/>
              <a:gd name="connsiteY22" fmla="*/ 8615 h 10049"/>
              <a:gd name="connsiteX23" fmla="*/ 636 w 10019"/>
              <a:gd name="connsiteY23" fmla="*/ 9317 h 10049"/>
              <a:gd name="connsiteX24" fmla="*/ 2509 w 10019"/>
              <a:gd name="connsiteY24" fmla="*/ 9550 h 10049"/>
              <a:gd name="connsiteX25" fmla="*/ 2509 w 10019"/>
              <a:gd name="connsiteY25" fmla="*/ 9899 h 10049"/>
              <a:gd name="connsiteX26" fmla="*/ 4382 w 10019"/>
              <a:gd name="connsiteY26" fmla="*/ 10015 h 10049"/>
              <a:gd name="connsiteX27" fmla="*/ 6256 w 10019"/>
              <a:gd name="connsiteY27" fmla="*/ 10015 h 10049"/>
              <a:gd name="connsiteX28" fmla="*/ 8129 w 10019"/>
              <a:gd name="connsiteY28" fmla="*/ 10015 h 10049"/>
              <a:gd name="connsiteX29" fmla="*/ 8597 w 10019"/>
              <a:gd name="connsiteY29" fmla="*/ 9782 h 10049"/>
              <a:gd name="connsiteX30" fmla="*/ 9065 w 10019"/>
              <a:gd name="connsiteY30" fmla="*/ 9317 h 10049"/>
              <a:gd name="connsiteX31" fmla="*/ 8597 w 10019"/>
              <a:gd name="connsiteY31" fmla="*/ 8620 h 10049"/>
              <a:gd name="connsiteX32" fmla="*/ 7661 w 10019"/>
              <a:gd name="connsiteY32" fmla="*/ 7806 h 10049"/>
              <a:gd name="connsiteX33" fmla="*/ 7661 w 10019"/>
              <a:gd name="connsiteY33" fmla="*/ 7341 h 10049"/>
              <a:gd name="connsiteX34" fmla="*/ 8129 w 10019"/>
              <a:gd name="connsiteY34" fmla="*/ 6992 h 10049"/>
              <a:gd name="connsiteX35" fmla="*/ 9065 w 10019"/>
              <a:gd name="connsiteY35" fmla="*/ 6643 h 10049"/>
              <a:gd name="connsiteX36" fmla="*/ 9065 w 10019"/>
              <a:gd name="connsiteY36" fmla="*/ 6062 h 10049"/>
              <a:gd name="connsiteX37" fmla="*/ 9065 w 10019"/>
              <a:gd name="connsiteY37" fmla="*/ 5596 h 10049"/>
              <a:gd name="connsiteX38" fmla="*/ 8129 w 10019"/>
              <a:gd name="connsiteY38" fmla="*/ 5015 h 10049"/>
              <a:gd name="connsiteX39" fmla="*/ 8129 w 10019"/>
              <a:gd name="connsiteY39" fmla="*/ 4666 h 10049"/>
              <a:gd name="connsiteX40" fmla="*/ 8597 w 10019"/>
              <a:gd name="connsiteY40" fmla="*/ 4085 h 10049"/>
              <a:gd name="connsiteX41" fmla="*/ 9065 w 10019"/>
              <a:gd name="connsiteY41" fmla="*/ 3503 h 10049"/>
              <a:gd name="connsiteX42" fmla="*/ 9065 w 10019"/>
              <a:gd name="connsiteY42" fmla="*/ 3038 h 10049"/>
              <a:gd name="connsiteX43" fmla="*/ 9065 w 10019"/>
              <a:gd name="connsiteY43" fmla="*/ 2457 h 10049"/>
              <a:gd name="connsiteX44" fmla="*/ 10002 w 10019"/>
              <a:gd name="connsiteY44" fmla="*/ 1992 h 10049"/>
              <a:gd name="connsiteX45" fmla="*/ 9534 w 10019"/>
              <a:gd name="connsiteY45" fmla="*/ 1527 h 10049"/>
              <a:gd name="connsiteX46" fmla="*/ 9065 w 10019"/>
              <a:gd name="connsiteY46" fmla="*/ 945 h 10049"/>
              <a:gd name="connsiteX47" fmla="*/ 8597 w 10019"/>
              <a:gd name="connsiteY47" fmla="*/ 713 h 10049"/>
              <a:gd name="connsiteX48" fmla="*/ 9065 w 10019"/>
              <a:gd name="connsiteY48" fmla="*/ 131 h 10049"/>
              <a:gd name="connsiteX0" fmla="*/ 9065 w 10019"/>
              <a:gd name="connsiteY0" fmla="*/ 139 h 10057"/>
              <a:gd name="connsiteX1" fmla="*/ 7192 w 10019"/>
              <a:gd name="connsiteY1" fmla="*/ 23 h 10057"/>
              <a:gd name="connsiteX2" fmla="*/ 5319 w 10019"/>
              <a:gd name="connsiteY2" fmla="*/ 604 h 10057"/>
              <a:gd name="connsiteX3" fmla="*/ 2509 w 10019"/>
              <a:gd name="connsiteY3" fmla="*/ 488 h 10057"/>
              <a:gd name="connsiteX4" fmla="*/ 2509 w 10019"/>
              <a:gd name="connsiteY4" fmla="*/ 953 h 10057"/>
              <a:gd name="connsiteX5" fmla="*/ 3446 w 10019"/>
              <a:gd name="connsiteY5" fmla="*/ 1302 h 10057"/>
              <a:gd name="connsiteX6" fmla="*/ 2978 w 10019"/>
              <a:gd name="connsiteY6" fmla="*/ 1651 h 10057"/>
              <a:gd name="connsiteX7" fmla="*/ 3261 w 10019"/>
              <a:gd name="connsiteY7" fmla="*/ 1963 h 10057"/>
              <a:gd name="connsiteX8" fmla="*/ 2919 w 10019"/>
              <a:gd name="connsiteY8" fmla="*/ 2230 h 10057"/>
              <a:gd name="connsiteX9" fmla="*/ 3222 w 10019"/>
              <a:gd name="connsiteY9" fmla="*/ 2923 h 10057"/>
              <a:gd name="connsiteX10" fmla="*/ 2978 w 10019"/>
              <a:gd name="connsiteY10" fmla="*/ 3395 h 10057"/>
              <a:gd name="connsiteX11" fmla="*/ 1670 w 10019"/>
              <a:gd name="connsiteY11" fmla="*/ 4146 h 10057"/>
              <a:gd name="connsiteX12" fmla="*/ 2 w 10019"/>
              <a:gd name="connsiteY12" fmla="*/ 4350 h 10057"/>
              <a:gd name="connsiteX13" fmla="*/ 2041 w 10019"/>
              <a:gd name="connsiteY13" fmla="*/ 5372 h 10057"/>
              <a:gd name="connsiteX14" fmla="*/ 1173 w 10019"/>
              <a:gd name="connsiteY14" fmla="*/ 5641 h 10057"/>
              <a:gd name="connsiteX15" fmla="*/ 2041 w 10019"/>
              <a:gd name="connsiteY15" fmla="*/ 5837 h 10057"/>
              <a:gd name="connsiteX16" fmla="*/ 2041 w 10019"/>
              <a:gd name="connsiteY16" fmla="*/ 6186 h 10057"/>
              <a:gd name="connsiteX17" fmla="*/ 3914 w 10019"/>
              <a:gd name="connsiteY17" fmla="*/ 6883 h 10057"/>
              <a:gd name="connsiteX18" fmla="*/ 2752 w 10019"/>
              <a:gd name="connsiteY18" fmla="*/ 7164 h 10057"/>
              <a:gd name="connsiteX19" fmla="*/ 2978 w 10019"/>
              <a:gd name="connsiteY19" fmla="*/ 7697 h 10057"/>
              <a:gd name="connsiteX20" fmla="*/ 812 w 10019"/>
              <a:gd name="connsiteY20" fmla="*/ 7799 h 10057"/>
              <a:gd name="connsiteX21" fmla="*/ 265 w 10019"/>
              <a:gd name="connsiteY21" fmla="*/ 8623 h 10057"/>
              <a:gd name="connsiteX22" fmla="*/ 636 w 10019"/>
              <a:gd name="connsiteY22" fmla="*/ 9325 h 10057"/>
              <a:gd name="connsiteX23" fmla="*/ 2509 w 10019"/>
              <a:gd name="connsiteY23" fmla="*/ 9558 h 10057"/>
              <a:gd name="connsiteX24" fmla="*/ 2509 w 10019"/>
              <a:gd name="connsiteY24" fmla="*/ 9907 h 10057"/>
              <a:gd name="connsiteX25" fmla="*/ 4382 w 10019"/>
              <a:gd name="connsiteY25" fmla="*/ 10023 h 10057"/>
              <a:gd name="connsiteX26" fmla="*/ 6256 w 10019"/>
              <a:gd name="connsiteY26" fmla="*/ 10023 h 10057"/>
              <a:gd name="connsiteX27" fmla="*/ 8129 w 10019"/>
              <a:gd name="connsiteY27" fmla="*/ 10023 h 10057"/>
              <a:gd name="connsiteX28" fmla="*/ 8597 w 10019"/>
              <a:gd name="connsiteY28" fmla="*/ 9790 h 10057"/>
              <a:gd name="connsiteX29" fmla="*/ 9065 w 10019"/>
              <a:gd name="connsiteY29" fmla="*/ 9325 h 10057"/>
              <a:gd name="connsiteX30" fmla="*/ 8597 w 10019"/>
              <a:gd name="connsiteY30" fmla="*/ 8628 h 10057"/>
              <a:gd name="connsiteX31" fmla="*/ 7661 w 10019"/>
              <a:gd name="connsiteY31" fmla="*/ 7814 h 10057"/>
              <a:gd name="connsiteX32" fmla="*/ 7661 w 10019"/>
              <a:gd name="connsiteY32" fmla="*/ 7349 h 10057"/>
              <a:gd name="connsiteX33" fmla="*/ 8129 w 10019"/>
              <a:gd name="connsiteY33" fmla="*/ 7000 h 10057"/>
              <a:gd name="connsiteX34" fmla="*/ 9065 w 10019"/>
              <a:gd name="connsiteY34" fmla="*/ 6651 h 10057"/>
              <a:gd name="connsiteX35" fmla="*/ 9065 w 10019"/>
              <a:gd name="connsiteY35" fmla="*/ 6070 h 10057"/>
              <a:gd name="connsiteX36" fmla="*/ 9065 w 10019"/>
              <a:gd name="connsiteY36" fmla="*/ 5604 h 10057"/>
              <a:gd name="connsiteX37" fmla="*/ 8129 w 10019"/>
              <a:gd name="connsiteY37" fmla="*/ 5023 h 10057"/>
              <a:gd name="connsiteX38" fmla="*/ 8129 w 10019"/>
              <a:gd name="connsiteY38" fmla="*/ 4674 h 10057"/>
              <a:gd name="connsiteX39" fmla="*/ 8597 w 10019"/>
              <a:gd name="connsiteY39" fmla="*/ 4093 h 10057"/>
              <a:gd name="connsiteX40" fmla="*/ 9065 w 10019"/>
              <a:gd name="connsiteY40" fmla="*/ 3511 h 10057"/>
              <a:gd name="connsiteX41" fmla="*/ 9065 w 10019"/>
              <a:gd name="connsiteY41" fmla="*/ 3046 h 10057"/>
              <a:gd name="connsiteX42" fmla="*/ 9065 w 10019"/>
              <a:gd name="connsiteY42" fmla="*/ 2465 h 10057"/>
              <a:gd name="connsiteX43" fmla="*/ 10002 w 10019"/>
              <a:gd name="connsiteY43" fmla="*/ 2000 h 10057"/>
              <a:gd name="connsiteX44" fmla="*/ 9534 w 10019"/>
              <a:gd name="connsiteY44" fmla="*/ 1535 h 10057"/>
              <a:gd name="connsiteX45" fmla="*/ 9065 w 10019"/>
              <a:gd name="connsiteY45" fmla="*/ 953 h 10057"/>
              <a:gd name="connsiteX46" fmla="*/ 8597 w 10019"/>
              <a:gd name="connsiteY46" fmla="*/ 721 h 10057"/>
              <a:gd name="connsiteX47" fmla="*/ 9065 w 10019"/>
              <a:gd name="connsiteY47" fmla="*/ 139 h 10057"/>
              <a:gd name="connsiteX0" fmla="*/ 9065 w 10019"/>
              <a:gd name="connsiteY0" fmla="*/ 139 h 10057"/>
              <a:gd name="connsiteX1" fmla="*/ 7192 w 10019"/>
              <a:gd name="connsiteY1" fmla="*/ 23 h 10057"/>
              <a:gd name="connsiteX2" fmla="*/ 5319 w 10019"/>
              <a:gd name="connsiteY2" fmla="*/ 604 h 10057"/>
              <a:gd name="connsiteX3" fmla="*/ 2509 w 10019"/>
              <a:gd name="connsiteY3" fmla="*/ 488 h 10057"/>
              <a:gd name="connsiteX4" fmla="*/ 2509 w 10019"/>
              <a:gd name="connsiteY4" fmla="*/ 953 h 10057"/>
              <a:gd name="connsiteX5" fmla="*/ 3446 w 10019"/>
              <a:gd name="connsiteY5" fmla="*/ 1302 h 10057"/>
              <a:gd name="connsiteX6" fmla="*/ 2978 w 10019"/>
              <a:gd name="connsiteY6" fmla="*/ 1651 h 10057"/>
              <a:gd name="connsiteX7" fmla="*/ 3261 w 10019"/>
              <a:gd name="connsiteY7" fmla="*/ 1963 h 10057"/>
              <a:gd name="connsiteX8" fmla="*/ 2919 w 10019"/>
              <a:gd name="connsiteY8" fmla="*/ 2230 h 10057"/>
              <a:gd name="connsiteX9" fmla="*/ 3222 w 10019"/>
              <a:gd name="connsiteY9" fmla="*/ 2923 h 10057"/>
              <a:gd name="connsiteX10" fmla="*/ 2978 w 10019"/>
              <a:gd name="connsiteY10" fmla="*/ 3395 h 10057"/>
              <a:gd name="connsiteX11" fmla="*/ 1670 w 10019"/>
              <a:gd name="connsiteY11" fmla="*/ 4146 h 10057"/>
              <a:gd name="connsiteX12" fmla="*/ 2 w 10019"/>
              <a:gd name="connsiteY12" fmla="*/ 4350 h 10057"/>
              <a:gd name="connsiteX13" fmla="*/ 2041 w 10019"/>
              <a:gd name="connsiteY13" fmla="*/ 5372 h 10057"/>
              <a:gd name="connsiteX14" fmla="*/ 1173 w 10019"/>
              <a:gd name="connsiteY14" fmla="*/ 5641 h 10057"/>
              <a:gd name="connsiteX15" fmla="*/ 2041 w 10019"/>
              <a:gd name="connsiteY15" fmla="*/ 5837 h 10057"/>
              <a:gd name="connsiteX16" fmla="*/ 2644 w 10019"/>
              <a:gd name="connsiteY16" fmla="*/ 6089 h 10057"/>
              <a:gd name="connsiteX17" fmla="*/ 3914 w 10019"/>
              <a:gd name="connsiteY17" fmla="*/ 6883 h 10057"/>
              <a:gd name="connsiteX18" fmla="*/ 2752 w 10019"/>
              <a:gd name="connsiteY18" fmla="*/ 7164 h 10057"/>
              <a:gd name="connsiteX19" fmla="*/ 2978 w 10019"/>
              <a:gd name="connsiteY19" fmla="*/ 7697 h 10057"/>
              <a:gd name="connsiteX20" fmla="*/ 812 w 10019"/>
              <a:gd name="connsiteY20" fmla="*/ 7799 h 10057"/>
              <a:gd name="connsiteX21" fmla="*/ 265 w 10019"/>
              <a:gd name="connsiteY21" fmla="*/ 8623 h 10057"/>
              <a:gd name="connsiteX22" fmla="*/ 636 w 10019"/>
              <a:gd name="connsiteY22" fmla="*/ 9325 h 10057"/>
              <a:gd name="connsiteX23" fmla="*/ 2509 w 10019"/>
              <a:gd name="connsiteY23" fmla="*/ 9558 h 10057"/>
              <a:gd name="connsiteX24" fmla="*/ 2509 w 10019"/>
              <a:gd name="connsiteY24" fmla="*/ 9907 h 10057"/>
              <a:gd name="connsiteX25" fmla="*/ 4382 w 10019"/>
              <a:gd name="connsiteY25" fmla="*/ 10023 h 10057"/>
              <a:gd name="connsiteX26" fmla="*/ 6256 w 10019"/>
              <a:gd name="connsiteY26" fmla="*/ 10023 h 10057"/>
              <a:gd name="connsiteX27" fmla="*/ 8129 w 10019"/>
              <a:gd name="connsiteY27" fmla="*/ 10023 h 10057"/>
              <a:gd name="connsiteX28" fmla="*/ 8597 w 10019"/>
              <a:gd name="connsiteY28" fmla="*/ 9790 h 10057"/>
              <a:gd name="connsiteX29" fmla="*/ 9065 w 10019"/>
              <a:gd name="connsiteY29" fmla="*/ 9325 h 10057"/>
              <a:gd name="connsiteX30" fmla="*/ 8597 w 10019"/>
              <a:gd name="connsiteY30" fmla="*/ 8628 h 10057"/>
              <a:gd name="connsiteX31" fmla="*/ 7661 w 10019"/>
              <a:gd name="connsiteY31" fmla="*/ 7814 h 10057"/>
              <a:gd name="connsiteX32" fmla="*/ 7661 w 10019"/>
              <a:gd name="connsiteY32" fmla="*/ 7349 h 10057"/>
              <a:gd name="connsiteX33" fmla="*/ 8129 w 10019"/>
              <a:gd name="connsiteY33" fmla="*/ 7000 h 10057"/>
              <a:gd name="connsiteX34" fmla="*/ 9065 w 10019"/>
              <a:gd name="connsiteY34" fmla="*/ 6651 h 10057"/>
              <a:gd name="connsiteX35" fmla="*/ 9065 w 10019"/>
              <a:gd name="connsiteY35" fmla="*/ 6070 h 10057"/>
              <a:gd name="connsiteX36" fmla="*/ 9065 w 10019"/>
              <a:gd name="connsiteY36" fmla="*/ 5604 h 10057"/>
              <a:gd name="connsiteX37" fmla="*/ 8129 w 10019"/>
              <a:gd name="connsiteY37" fmla="*/ 5023 h 10057"/>
              <a:gd name="connsiteX38" fmla="*/ 8129 w 10019"/>
              <a:gd name="connsiteY38" fmla="*/ 4674 h 10057"/>
              <a:gd name="connsiteX39" fmla="*/ 8597 w 10019"/>
              <a:gd name="connsiteY39" fmla="*/ 4093 h 10057"/>
              <a:gd name="connsiteX40" fmla="*/ 9065 w 10019"/>
              <a:gd name="connsiteY40" fmla="*/ 3511 h 10057"/>
              <a:gd name="connsiteX41" fmla="*/ 9065 w 10019"/>
              <a:gd name="connsiteY41" fmla="*/ 3046 h 10057"/>
              <a:gd name="connsiteX42" fmla="*/ 9065 w 10019"/>
              <a:gd name="connsiteY42" fmla="*/ 2465 h 10057"/>
              <a:gd name="connsiteX43" fmla="*/ 10002 w 10019"/>
              <a:gd name="connsiteY43" fmla="*/ 2000 h 10057"/>
              <a:gd name="connsiteX44" fmla="*/ 9534 w 10019"/>
              <a:gd name="connsiteY44" fmla="*/ 1535 h 10057"/>
              <a:gd name="connsiteX45" fmla="*/ 9065 w 10019"/>
              <a:gd name="connsiteY45" fmla="*/ 953 h 10057"/>
              <a:gd name="connsiteX46" fmla="*/ 8597 w 10019"/>
              <a:gd name="connsiteY46" fmla="*/ 721 h 10057"/>
              <a:gd name="connsiteX47" fmla="*/ 9065 w 10019"/>
              <a:gd name="connsiteY47" fmla="*/ 139 h 10057"/>
              <a:gd name="connsiteX0" fmla="*/ 9065 w 10019"/>
              <a:gd name="connsiteY0" fmla="*/ 139 h 10057"/>
              <a:gd name="connsiteX1" fmla="*/ 7192 w 10019"/>
              <a:gd name="connsiteY1" fmla="*/ 23 h 10057"/>
              <a:gd name="connsiteX2" fmla="*/ 5319 w 10019"/>
              <a:gd name="connsiteY2" fmla="*/ 604 h 10057"/>
              <a:gd name="connsiteX3" fmla="*/ 2509 w 10019"/>
              <a:gd name="connsiteY3" fmla="*/ 488 h 10057"/>
              <a:gd name="connsiteX4" fmla="*/ 2509 w 10019"/>
              <a:gd name="connsiteY4" fmla="*/ 953 h 10057"/>
              <a:gd name="connsiteX5" fmla="*/ 3446 w 10019"/>
              <a:gd name="connsiteY5" fmla="*/ 1302 h 10057"/>
              <a:gd name="connsiteX6" fmla="*/ 2978 w 10019"/>
              <a:gd name="connsiteY6" fmla="*/ 1651 h 10057"/>
              <a:gd name="connsiteX7" fmla="*/ 3261 w 10019"/>
              <a:gd name="connsiteY7" fmla="*/ 1963 h 10057"/>
              <a:gd name="connsiteX8" fmla="*/ 2919 w 10019"/>
              <a:gd name="connsiteY8" fmla="*/ 2230 h 10057"/>
              <a:gd name="connsiteX9" fmla="*/ 3222 w 10019"/>
              <a:gd name="connsiteY9" fmla="*/ 2923 h 10057"/>
              <a:gd name="connsiteX10" fmla="*/ 2978 w 10019"/>
              <a:gd name="connsiteY10" fmla="*/ 3395 h 10057"/>
              <a:gd name="connsiteX11" fmla="*/ 1670 w 10019"/>
              <a:gd name="connsiteY11" fmla="*/ 4146 h 10057"/>
              <a:gd name="connsiteX12" fmla="*/ 2 w 10019"/>
              <a:gd name="connsiteY12" fmla="*/ 4350 h 10057"/>
              <a:gd name="connsiteX13" fmla="*/ 2041 w 10019"/>
              <a:gd name="connsiteY13" fmla="*/ 5372 h 10057"/>
              <a:gd name="connsiteX14" fmla="*/ 1173 w 10019"/>
              <a:gd name="connsiteY14" fmla="*/ 5641 h 10057"/>
              <a:gd name="connsiteX15" fmla="*/ 2041 w 10019"/>
              <a:gd name="connsiteY15" fmla="*/ 5837 h 10057"/>
              <a:gd name="connsiteX16" fmla="*/ 2644 w 10019"/>
              <a:gd name="connsiteY16" fmla="*/ 6089 h 10057"/>
              <a:gd name="connsiteX17" fmla="*/ 3147 w 10019"/>
              <a:gd name="connsiteY17" fmla="*/ 6676 h 10057"/>
              <a:gd name="connsiteX18" fmla="*/ 2752 w 10019"/>
              <a:gd name="connsiteY18" fmla="*/ 7164 h 10057"/>
              <a:gd name="connsiteX19" fmla="*/ 2978 w 10019"/>
              <a:gd name="connsiteY19" fmla="*/ 7697 h 10057"/>
              <a:gd name="connsiteX20" fmla="*/ 812 w 10019"/>
              <a:gd name="connsiteY20" fmla="*/ 7799 h 10057"/>
              <a:gd name="connsiteX21" fmla="*/ 265 w 10019"/>
              <a:gd name="connsiteY21" fmla="*/ 8623 h 10057"/>
              <a:gd name="connsiteX22" fmla="*/ 636 w 10019"/>
              <a:gd name="connsiteY22" fmla="*/ 9325 h 10057"/>
              <a:gd name="connsiteX23" fmla="*/ 2509 w 10019"/>
              <a:gd name="connsiteY23" fmla="*/ 9558 h 10057"/>
              <a:gd name="connsiteX24" fmla="*/ 2509 w 10019"/>
              <a:gd name="connsiteY24" fmla="*/ 9907 h 10057"/>
              <a:gd name="connsiteX25" fmla="*/ 4382 w 10019"/>
              <a:gd name="connsiteY25" fmla="*/ 10023 h 10057"/>
              <a:gd name="connsiteX26" fmla="*/ 6256 w 10019"/>
              <a:gd name="connsiteY26" fmla="*/ 10023 h 10057"/>
              <a:gd name="connsiteX27" fmla="*/ 8129 w 10019"/>
              <a:gd name="connsiteY27" fmla="*/ 10023 h 10057"/>
              <a:gd name="connsiteX28" fmla="*/ 8597 w 10019"/>
              <a:gd name="connsiteY28" fmla="*/ 9790 h 10057"/>
              <a:gd name="connsiteX29" fmla="*/ 9065 w 10019"/>
              <a:gd name="connsiteY29" fmla="*/ 9325 h 10057"/>
              <a:gd name="connsiteX30" fmla="*/ 8597 w 10019"/>
              <a:gd name="connsiteY30" fmla="*/ 8628 h 10057"/>
              <a:gd name="connsiteX31" fmla="*/ 7661 w 10019"/>
              <a:gd name="connsiteY31" fmla="*/ 7814 h 10057"/>
              <a:gd name="connsiteX32" fmla="*/ 7661 w 10019"/>
              <a:gd name="connsiteY32" fmla="*/ 7349 h 10057"/>
              <a:gd name="connsiteX33" fmla="*/ 8129 w 10019"/>
              <a:gd name="connsiteY33" fmla="*/ 7000 h 10057"/>
              <a:gd name="connsiteX34" fmla="*/ 9065 w 10019"/>
              <a:gd name="connsiteY34" fmla="*/ 6651 h 10057"/>
              <a:gd name="connsiteX35" fmla="*/ 9065 w 10019"/>
              <a:gd name="connsiteY35" fmla="*/ 6070 h 10057"/>
              <a:gd name="connsiteX36" fmla="*/ 9065 w 10019"/>
              <a:gd name="connsiteY36" fmla="*/ 5604 h 10057"/>
              <a:gd name="connsiteX37" fmla="*/ 8129 w 10019"/>
              <a:gd name="connsiteY37" fmla="*/ 5023 h 10057"/>
              <a:gd name="connsiteX38" fmla="*/ 8129 w 10019"/>
              <a:gd name="connsiteY38" fmla="*/ 4674 h 10057"/>
              <a:gd name="connsiteX39" fmla="*/ 8597 w 10019"/>
              <a:gd name="connsiteY39" fmla="*/ 4093 h 10057"/>
              <a:gd name="connsiteX40" fmla="*/ 9065 w 10019"/>
              <a:gd name="connsiteY40" fmla="*/ 3511 h 10057"/>
              <a:gd name="connsiteX41" fmla="*/ 9065 w 10019"/>
              <a:gd name="connsiteY41" fmla="*/ 3046 h 10057"/>
              <a:gd name="connsiteX42" fmla="*/ 9065 w 10019"/>
              <a:gd name="connsiteY42" fmla="*/ 2465 h 10057"/>
              <a:gd name="connsiteX43" fmla="*/ 10002 w 10019"/>
              <a:gd name="connsiteY43" fmla="*/ 2000 h 10057"/>
              <a:gd name="connsiteX44" fmla="*/ 9534 w 10019"/>
              <a:gd name="connsiteY44" fmla="*/ 1535 h 10057"/>
              <a:gd name="connsiteX45" fmla="*/ 9065 w 10019"/>
              <a:gd name="connsiteY45" fmla="*/ 953 h 10057"/>
              <a:gd name="connsiteX46" fmla="*/ 8597 w 10019"/>
              <a:gd name="connsiteY46" fmla="*/ 721 h 10057"/>
              <a:gd name="connsiteX47" fmla="*/ 9065 w 10019"/>
              <a:gd name="connsiteY47" fmla="*/ 139 h 100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10019" h="10057">
                <a:moveTo>
                  <a:pt x="9065" y="139"/>
                </a:moveTo>
                <a:cubicBezTo>
                  <a:pt x="8753" y="81"/>
                  <a:pt x="7816" y="-54"/>
                  <a:pt x="7192" y="23"/>
                </a:cubicBezTo>
                <a:cubicBezTo>
                  <a:pt x="6568" y="100"/>
                  <a:pt x="6099" y="527"/>
                  <a:pt x="5319" y="604"/>
                </a:cubicBezTo>
                <a:cubicBezTo>
                  <a:pt x="4539" y="681"/>
                  <a:pt x="2977" y="430"/>
                  <a:pt x="2509" y="488"/>
                </a:cubicBezTo>
                <a:cubicBezTo>
                  <a:pt x="2041" y="546"/>
                  <a:pt x="2353" y="817"/>
                  <a:pt x="2509" y="953"/>
                </a:cubicBezTo>
                <a:cubicBezTo>
                  <a:pt x="2665" y="1089"/>
                  <a:pt x="3368" y="1186"/>
                  <a:pt x="3446" y="1302"/>
                </a:cubicBezTo>
                <a:cubicBezTo>
                  <a:pt x="3524" y="1418"/>
                  <a:pt x="3009" y="1541"/>
                  <a:pt x="2978" y="1651"/>
                </a:cubicBezTo>
                <a:cubicBezTo>
                  <a:pt x="2947" y="1761"/>
                  <a:pt x="3271" y="1867"/>
                  <a:pt x="3261" y="1963"/>
                </a:cubicBezTo>
                <a:cubicBezTo>
                  <a:pt x="3484" y="2070"/>
                  <a:pt x="2926" y="2070"/>
                  <a:pt x="2919" y="2230"/>
                </a:cubicBezTo>
                <a:cubicBezTo>
                  <a:pt x="2913" y="2390"/>
                  <a:pt x="3212" y="2729"/>
                  <a:pt x="3222" y="2923"/>
                </a:cubicBezTo>
                <a:cubicBezTo>
                  <a:pt x="3232" y="3117"/>
                  <a:pt x="3237" y="3191"/>
                  <a:pt x="2978" y="3395"/>
                </a:cubicBezTo>
                <a:cubicBezTo>
                  <a:pt x="2719" y="3599"/>
                  <a:pt x="2166" y="3987"/>
                  <a:pt x="1670" y="4146"/>
                </a:cubicBezTo>
                <a:cubicBezTo>
                  <a:pt x="1174" y="4305"/>
                  <a:pt x="-60" y="4146"/>
                  <a:pt x="2" y="4350"/>
                </a:cubicBezTo>
                <a:cubicBezTo>
                  <a:pt x="64" y="4554"/>
                  <a:pt x="1846" y="5157"/>
                  <a:pt x="2041" y="5372"/>
                </a:cubicBezTo>
                <a:cubicBezTo>
                  <a:pt x="2236" y="5587"/>
                  <a:pt x="1173" y="5564"/>
                  <a:pt x="1173" y="5641"/>
                </a:cubicBezTo>
                <a:cubicBezTo>
                  <a:pt x="1173" y="5718"/>
                  <a:pt x="1796" y="5762"/>
                  <a:pt x="2041" y="5837"/>
                </a:cubicBezTo>
                <a:cubicBezTo>
                  <a:pt x="2286" y="5912"/>
                  <a:pt x="2460" y="5949"/>
                  <a:pt x="2644" y="6089"/>
                </a:cubicBezTo>
                <a:cubicBezTo>
                  <a:pt x="2828" y="6229"/>
                  <a:pt x="3534" y="6582"/>
                  <a:pt x="3147" y="6676"/>
                </a:cubicBezTo>
                <a:lnTo>
                  <a:pt x="2752" y="7164"/>
                </a:lnTo>
                <a:cubicBezTo>
                  <a:pt x="2596" y="7300"/>
                  <a:pt x="3700" y="7663"/>
                  <a:pt x="2978" y="7697"/>
                </a:cubicBezTo>
                <a:lnTo>
                  <a:pt x="812" y="7799"/>
                </a:lnTo>
                <a:cubicBezTo>
                  <a:pt x="360" y="7953"/>
                  <a:pt x="141" y="8389"/>
                  <a:pt x="265" y="8623"/>
                </a:cubicBezTo>
                <a:lnTo>
                  <a:pt x="636" y="9325"/>
                </a:lnTo>
                <a:cubicBezTo>
                  <a:pt x="1010" y="9481"/>
                  <a:pt x="2509" y="9442"/>
                  <a:pt x="2509" y="9558"/>
                </a:cubicBezTo>
                <a:lnTo>
                  <a:pt x="2509" y="9907"/>
                </a:lnTo>
                <a:cubicBezTo>
                  <a:pt x="2821" y="9984"/>
                  <a:pt x="3757" y="10023"/>
                  <a:pt x="4382" y="10023"/>
                </a:cubicBezTo>
                <a:lnTo>
                  <a:pt x="6256" y="10023"/>
                </a:lnTo>
                <a:cubicBezTo>
                  <a:pt x="6880" y="10023"/>
                  <a:pt x="7973" y="10101"/>
                  <a:pt x="8129" y="10023"/>
                </a:cubicBezTo>
                <a:lnTo>
                  <a:pt x="8597" y="9790"/>
                </a:lnTo>
                <a:cubicBezTo>
                  <a:pt x="8753" y="9674"/>
                  <a:pt x="9221" y="9557"/>
                  <a:pt x="9065" y="9325"/>
                </a:cubicBezTo>
                <a:lnTo>
                  <a:pt x="8597" y="8628"/>
                </a:lnTo>
                <a:cubicBezTo>
                  <a:pt x="8363" y="8376"/>
                  <a:pt x="7817" y="8027"/>
                  <a:pt x="7661" y="7814"/>
                </a:cubicBezTo>
                <a:cubicBezTo>
                  <a:pt x="7505" y="7601"/>
                  <a:pt x="7583" y="7485"/>
                  <a:pt x="7661" y="7349"/>
                </a:cubicBezTo>
                <a:lnTo>
                  <a:pt x="8129" y="7000"/>
                </a:lnTo>
                <a:cubicBezTo>
                  <a:pt x="8363" y="6884"/>
                  <a:pt x="8909" y="6806"/>
                  <a:pt x="9065" y="6651"/>
                </a:cubicBezTo>
                <a:lnTo>
                  <a:pt x="9065" y="6070"/>
                </a:lnTo>
                <a:cubicBezTo>
                  <a:pt x="9065" y="5896"/>
                  <a:pt x="9221" y="5778"/>
                  <a:pt x="9065" y="5604"/>
                </a:cubicBezTo>
                <a:cubicBezTo>
                  <a:pt x="8909" y="5430"/>
                  <a:pt x="8129" y="5139"/>
                  <a:pt x="8129" y="5023"/>
                </a:cubicBezTo>
                <a:cubicBezTo>
                  <a:pt x="8129" y="4907"/>
                  <a:pt x="8051" y="4829"/>
                  <a:pt x="8129" y="4674"/>
                </a:cubicBezTo>
                <a:cubicBezTo>
                  <a:pt x="8207" y="4519"/>
                  <a:pt x="8441" y="4287"/>
                  <a:pt x="8597" y="4093"/>
                </a:cubicBezTo>
                <a:lnTo>
                  <a:pt x="9065" y="3511"/>
                </a:lnTo>
                <a:lnTo>
                  <a:pt x="9065" y="3046"/>
                </a:lnTo>
                <a:cubicBezTo>
                  <a:pt x="9065" y="2872"/>
                  <a:pt x="8909" y="2639"/>
                  <a:pt x="9065" y="2465"/>
                </a:cubicBezTo>
                <a:cubicBezTo>
                  <a:pt x="9221" y="2291"/>
                  <a:pt x="10158" y="2155"/>
                  <a:pt x="10002" y="2000"/>
                </a:cubicBezTo>
                <a:lnTo>
                  <a:pt x="9534" y="1535"/>
                </a:lnTo>
                <a:cubicBezTo>
                  <a:pt x="9378" y="1380"/>
                  <a:pt x="9221" y="1089"/>
                  <a:pt x="9065" y="953"/>
                </a:cubicBezTo>
                <a:cubicBezTo>
                  <a:pt x="8909" y="817"/>
                  <a:pt x="8597" y="857"/>
                  <a:pt x="8597" y="721"/>
                </a:cubicBezTo>
                <a:cubicBezTo>
                  <a:pt x="8597" y="585"/>
                  <a:pt x="9377" y="197"/>
                  <a:pt x="9065" y="139"/>
                </a:cubicBezTo>
                <a:close/>
              </a:path>
            </a:pathLst>
          </a:cu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  <p:sp>
        <p:nvSpPr>
          <p:cNvPr id="217124" name="Text Box 36"/>
          <p:cNvSpPr txBox="1">
            <a:spLocks noChangeArrowheads="1"/>
          </p:cNvSpPr>
          <p:nvPr/>
        </p:nvSpPr>
        <p:spPr bwMode="auto">
          <a:xfrm rot="5400000">
            <a:off x="9973974" y="3109237"/>
            <a:ext cx="1895475" cy="707791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Circuits</a:t>
            </a:r>
          </a:p>
        </p:txBody>
      </p:sp>
      <p:sp>
        <p:nvSpPr>
          <p:cNvPr id="217129" name="AutoShape 41"/>
          <p:cNvSpPr>
            <a:spLocks noChangeArrowheads="1"/>
          </p:cNvSpPr>
          <p:nvPr/>
        </p:nvSpPr>
        <p:spPr bwMode="auto">
          <a:xfrm flipH="1">
            <a:off x="9324313" y="836712"/>
            <a:ext cx="1841237" cy="722840"/>
          </a:xfrm>
          <a:prstGeom prst="rightArrow">
            <a:avLst>
              <a:gd name="adj1" fmla="val 57648"/>
              <a:gd name="adj2" fmla="val 86311"/>
            </a:avLst>
          </a:prstGeom>
          <a:solidFill>
            <a:schemeClr val="accent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Top-down design</a:t>
            </a:r>
            <a:endParaRPr kumimoji="0" lang="en-GB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  <p:sp>
        <p:nvSpPr>
          <p:cNvPr id="217128" name="AutoShape 40"/>
          <p:cNvSpPr>
            <a:spLocks noChangeArrowheads="1"/>
          </p:cNvSpPr>
          <p:nvPr/>
        </p:nvSpPr>
        <p:spPr bwMode="auto">
          <a:xfrm>
            <a:off x="839416" y="5132040"/>
            <a:ext cx="2016224" cy="817240"/>
          </a:xfrm>
          <a:prstGeom prst="rightArrow">
            <a:avLst>
              <a:gd name="adj1" fmla="val 50000"/>
              <a:gd name="adj2" fmla="val 84315"/>
            </a:avLst>
          </a:prstGeom>
          <a:solidFill>
            <a:srgbClr val="00CC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Bottom-up design</a:t>
            </a:r>
            <a:endParaRPr kumimoji="0" lang="en-GB" sz="16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921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7037E-7 L -2.5E-6 -0.6599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17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30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1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ooks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0CA3EA-E52D-41D4-A8A9-0858B19A1EB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127448" y="844689"/>
            <a:ext cx="6795450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ectronics</a:t>
            </a:r>
          </a:p>
          <a:p>
            <a:endParaRPr lang="en-US" b="1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i="1" dirty="0">
                <a:latin typeface="Arial" panose="020B0604020202020204" pitchFamily="34" charset="0"/>
                <a:cs typeface="Arial" panose="020B0604020202020204" pitchFamily="34" charset="0"/>
              </a:rPr>
              <a:t>Structured Electronic Design</a:t>
            </a:r>
          </a:p>
          <a:p>
            <a:r>
              <a:rPr lang="en-US" b="1" i="1" dirty="0">
                <a:latin typeface="Arial" panose="020B0604020202020204" pitchFamily="34" charset="0"/>
                <a:cs typeface="Arial" panose="020B0604020202020204" pitchFamily="34" charset="0"/>
              </a:rPr>
              <a:t>Edition 1.3</a:t>
            </a:r>
            <a:endParaRPr lang="nl-NL" b="1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nl-NL" i="1" dirty="0">
                <a:latin typeface="Arial" panose="020B0604020202020204" pitchFamily="34" charset="0"/>
                <a:cs typeface="Arial" panose="020B0604020202020204" pitchFamily="34" charset="0"/>
              </a:rPr>
              <a:t>Anton </a:t>
            </a:r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Montagne</a:t>
            </a:r>
          </a:p>
          <a:p>
            <a:endParaRPr lang="en-US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ownload via Companion Website</a:t>
            </a:r>
          </a:p>
          <a:p>
            <a:r>
              <a:rPr lang="en-US" sz="1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nalog-electronics.tudelft.nl/</a:t>
            </a:r>
            <a:r>
              <a:rPr lang="en-US" sz="1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nl-N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nl-NL" b="1" i="1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miconductors</a:t>
            </a:r>
            <a:endParaRPr lang="nl-NL" i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nl-N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i="1" dirty="0">
                <a:latin typeface="Arial" panose="020B0604020202020204" pitchFamily="34" charset="0"/>
                <a:cs typeface="Arial" panose="020B0604020202020204" pitchFamily="34" charset="0"/>
              </a:rPr>
              <a:t>Semiconductor Physics and Devices; Basic Principles</a:t>
            </a:r>
            <a:endParaRPr lang="nl-N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onald A.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eamen</a:t>
            </a:r>
            <a:endParaRPr lang="nl-N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cGraw-Hill International Edition, (4</a:t>
            </a:r>
            <a:r>
              <a:rPr 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edition)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nl-N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nl-NL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91606">
            <a:off x="7104112" y="904450"/>
            <a:ext cx="2230921" cy="29249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21184966">
            <a:off x="8411841" y="3105150"/>
            <a:ext cx="2571750" cy="3143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081665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ftware</a:t>
            </a:r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0CA3EA-E52D-41D4-A8A9-0858B19A1EB6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Arial Unicode MS" pitchFamily="34" charset="-128"/>
              </a:rPr>
              <a:pPr marL="0" marR="0" lvl="0" indent="0" algn="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Arial Unicode MS" pitchFamily="34" charset="-128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8B3018F-F26D-4B49-BE98-117C89B00098}"/>
              </a:ext>
            </a:extLst>
          </p:cNvPr>
          <p:cNvGrpSpPr/>
          <p:nvPr/>
        </p:nvGrpSpPr>
        <p:grpSpPr>
          <a:xfrm>
            <a:off x="5833894" y="1177891"/>
            <a:ext cx="5631764" cy="4412072"/>
            <a:chOff x="5735960" y="679776"/>
            <a:chExt cx="5631764" cy="4412072"/>
          </a:xfrm>
          <a:solidFill>
            <a:srgbClr val="FF3300"/>
          </a:solidFill>
        </p:grpSpPr>
        <p:sp>
          <p:nvSpPr>
            <p:cNvPr id="10" name="Rectangle 9"/>
            <p:cNvSpPr/>
            <p:nvPr/>
          </p:nvSpPr>
          <p:spPr>
            <a:xfrm>
              <a:off x="5735960" y="4381141"/>
              <a:ext cx="5522066" cy="71070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7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rPr>
                <a:t>SLiCAP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rPr>
                <a:t> 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rPr>
                <a:t>: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rPr>
                <a:t> 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rPr>
                <a:t>To set up and solve Design Equations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rPr>
                <a:t> of electronic circuits.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7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rPr>
                <a:t>                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rPr>
                <a:t>To create design documentation</a:t>
              </a:r>
              <a:endParaRPr kumimoji="0" lang="nl-NL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DengXian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7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DengXian"/>
                  <a:cs typeface="Times New Roman" panose="02020603050405020304" pitchFamily="18" charset="0"/>
                </a:rPr>
                <a:t>                       (SLiCAP is a Python application: you need a laptop with e.g. Anaconda)</a:t>
              </a:r>
              <a:endParaRPr kumimoji="0" lang="nl-NL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DengXian"/>
                <a:cs typeface="Times New Roman" panose="02020603050405020304" pitchFamily="18" charset="0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730" b="8730"/>
            <a:stretch/>
          </p:blipFill>
          <p:spPr>
            <a:xfrm rot="214124">
              <a:off x="6155163" y="679776"/>
              <a:ext cx="5212561" cy="3303453"/>
            </a:xfrm>
            <a:prstGeom prst="rect">
              <a:avLst/>
            </a:prstGeom>
            <a:grpFill/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D1282AF3-D274-4795-AE3F-A0F70770DC1A}"/>
              </a:ext>
            </a:extLst>
          </p:cNvPr>
          <p:cNvGrpSpPr/>
          <p:nvPr/>
        </p:nvGrpSpPr>
        <p:grpSpPr>
          <a:xfrm>
            <a:off x="333802" y="1144069"/>
            <a:ext cx="5522066" cy="4101087"/>
            <a:chOff x="407368" y="813292"/>
            <a:chExt cx="4807082" cy="3570088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21400383">
              <a:off x="426497" y="813292"/>
              <a:ext cx="4480423" cy="316835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193617EA-42D6-4277-A474-0E0B4C13B55F}"/>
                </a:ext>
              </a:extLst>
            </p:cNvPr>
            <p:cNvSpPr/>
            <p:nvPr/>
          </p:nvSpPr>
          <p:spPr>
            <a:xfrm>
              <a:off x="407368" y="4075603"/>
              <a:ext cx="4807082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52565A"/>
                  </a:solidFill>
                  <a:effectLst/>
                  <a:uLnTx/>
                  <a:uFillTx/>
                  <a:latin typeface="Calibri" panose="020F0502020204030204" pitchFamily="34" charset="0"/>
                  <a:ea typeface="Arial Unicode MS" pitchFamily="34" charset="-128"/>
                  <a:cs typeface="Calibri" panose="020F0502020204030204" pitchFamily="34" charset="0"/>
                </a:rPr>
                <a:t>LTspice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3C4043"/>
                  </a:solidFill>
                  <a:effectLst/>
                  <a:uLnTx/>
                  <a:uFillTx/>
                  <a:latin typeface="Calibri" panose="020F0502020204030204" pitchFamily="34" charset="0"/>
                  <a:ea typeface="Arial Unicode MS" pitchFamily="34" charset="-128"/>
                  <a:cs typeface="Calibri" panose="020F0502020204030204" pitchFamily="34" charset="0"/>
                </a:rPr>
                <a:t>®: 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3C4043"/>
                  </a:solidFill>
                  <a:effectLst/>
                  <a:uLnTx/>
                  <a:uFillTx/>
                  <a:latin typeface="Calibri" panose="020F0502020204030204" pitchFamily="34" charset="0"/>
                  <a:ea typeface="Arial Unicode MS" pitchFamily="34" charset="-128"/>
                  <a:cs typeface="Calibri" panose="020F0502020204030204" pitchFamily="34" charset="0"/>
                </a:rPr>
                <a:t>Simulation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3C4043"/>
                  </a:solidFill>
                  <a:effectLst/>
                  <a:uLnTx/>
                  <a:uFillTx/>
                  <a:latin typeface="Calibri" panose="020F0502020204030204" pitchFamily="34" charset="0"/>
                  <a:ea typeface="Arial Unicode MS" pitchFamily="34" charset="-128"/>
                  <a:cs typeface="Calibri" panose="020F0502020204030204" pitchFamily="34" charset="0"/>
                </a:rPr>
                <a:t>, 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3C4043"/>
                  </a:solidFill>
                  <a:effectLst/>
                  <a:uLnTx/>
                  <a:uFillTx/>
                  <a:latin typeface="Calibri" panose="020F0502020204030204" pitchFamily="34" charset="0"/>
                  <a:ea typeface="Arial Unicode MS" pitchFamily="34" charset="-128"/>
                  <a:cs typeface="Calibri" panose="020F0502020204030204" pitchFamily="34" charset="0"/>
                </a:rPr>
                <a:t>Schematic capture </a:t>
              </a: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3C4043"/>
                  </a:solidFill>
                  <a:effectLst/>
                  <a:uLnTx/>
                  <a:uFillTx/>
                  <a:latin typeface="Calibri" panose="020F0502020204030204" pitchFamily="34" charset="0"/>
                  <a:ea typeface="Arial Unicode MS" pitchFamily="34" charset="-128"/>
                  <a:cs typeface="Calibri" panose="020F0502020204030204" pitchFamily="34" charset="0"/>
                </a:rPr>
                <a:t>and </a:t>
              </a:r>
              <a:r>
                <a:rPr kumimoji="0" 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3C4043"/>
                  </a:solidFill>
                  <a:effectLst/>
                  <a:uLnTx/>
                  <a:uFillTx/>
                  <a:latin typeface="Calibri" panose="020F0502020204030204" pitchFamily="34" charset="0"/>
                  <a:ea typeface="Arial Unicode MS" pitchFamily="34" charset="-128"/>
                  <a:cs typeface="Calibri" panose="020F0502020204030204" pitchFamily="34" charset="0"/>
                </a:rPr>
                <a:t>Waveform viewer</a:t>
              </a: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Arial Unicode MS" pitchFamily="34" charset="-128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599926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B0166D-3DF7-457E-92AD-69B43CFFC8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C626C-760E-4533-BADD-69F0FE0804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00CA3EA-E52D-41D4-A8A9-0858B19A1EB6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Arial Unicode MS" pitchFamily="34" charset="-128"/>
              </a:rPr>
              <a:pPr marL="0" marR="0" lvl="0" indent="0" algn="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Arial Unicode MS" pitchFamily="34" charset="-128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4E63121-FD69-48EC-8A04-1D30EE00C40E}"/>
              </a:ext>
            </a:extLst>
          </p:cNvPr>
          <p:cNvSpPr txBox="1"/>
          <p:nvPr/>
        </p:nvSpPr>
        <p:spPr>
          <a:xfrm>
            <a:off x="335360" y="1628800"/>
            <a:ext cx="1130525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Multiple choice + some open questions that need short answer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Open book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(course books, handouts, and slides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1 bonus point for the exam obtained via a practical design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(Remains valid for the re-sit)</a:t>
            </a:r>
          </a:p>
        </p:txBody>
      </p:sp>
    </p:spTree>
    <p:extLst>
      <p:ext uri="{BB962C8B-B14F-4D97-AF65-F5344CB8AC3E}">
        <p14:creationId xmlns:p14="http://schemas.microsoft.com/office/powerpoint/2010/main" val="33557524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2168C61-115F-34AE-2185-0668BBCE7A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771944"/>
              </p:ext>
            </p:extLst>
          </p:nvPr>
        </p:nvGraphicFramePr>
        <p:xfrm>
          <a:off x="2260403" y="726662"/>
          <a:ext cx="7378932" cy="5472940"/>
        </p:xfrm>
        <a:graphic>
          <a:graphicData uri="http://schemas.openxmlformats.org/drawingml/2006/table">
            <a:tbl>
              <a:tblPr/>
              <a:tblGrid>
                <a:gridCol w="472137">
                  <a:extLst>
                    <a:ext uri="{9D8B030D-6E8A-4147-A177-3AD203B41FA5}">
                      <a16:colId xmlns:a16="http://schemas.microsoft.com/office/drawing/2014/main" val="1656091704"/>
                    </a:ext>
                  </a:extLst>
                </a:gridCol>
                <a:gridCol w="1491524">
                  <a:extLst>
                    <a:ext uri="{9D8B030D-6E8A-4147-A177-3AD203B41FA5}">
                      <a16:colId xmlns:a16="http://schemas.microsoft.com/office/drawing/2014/main" val="718461269"/>
                    </a:ext>
                  </a:extLst>
                </a:gridCol>
                <a:gridCol w="418486">
                  <a:extLst>
                    <a:ext uri="{9D8B030D-6E8A-4147-A177-3AD203B41FA5}">
                      <a16:colId xmlns:a16="http://schemas.microsoft.com/office/drawing/2014/main" val="1906536263"/>
                    </a:ext>
                  </a:extLst>
                </a:gridCol>
                <a:gridCol w="2818516">
                  <a:extLst>
                    <a:ext uri="{9D8B030D-6E8A-4147-A177-3AD203B41FA5}">
                      <a16:colId xmlns:a16="http://schemas.microsoft.com/office/drawing/2014/main" val="75013530"/>
                    </a:ext>
                  </a:extLst>
                </a:gridCol>
                <a:gridCol w="2178269">
                  <a:extLst>
                    <a:ext uri="{9D8B030D-6E8A-4147-A177-3AD203B41FA5}">
                      <a16:colId xmlns:a16="http://schemas.microsoft.com/office/drawing/2014/main" val="4258949747"/>
                    </a:ext>
                  </a:extLst>
                </a:gridCol>
              </a:tblGrid>
              <a:tr h="20017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</a:t>
                      </a:r>
                    </a:p>
                  </a:txBody>
                  <a:tcPr marL="9532" marR="9532" marT="953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cation(s)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1071489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 + small intro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263141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84012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695474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708833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007751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4795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18502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17310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9827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791058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0217227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1072785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089256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039198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EG-Lecture Hall A (23.HG.0.23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1771191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4519647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800749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6778900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287684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955238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0044478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April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6492266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April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41288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Tuesday, April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6206776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dnesday, April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6 (build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5833449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117288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7 (measur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905012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08BCFD90-9C9C-4FE8-88BA-E63DB7AA1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101441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7126" name="Freeform 38"/>
          <p:cNvSpPr>
            <a:spLocks/>
          </p:cNvSpPr>
          <p:nvPr/>
        </p:nvSpPr>
        <p:spPr bwMode="auto">
          <a:xfrm>
            <a:off x="335360" y="50800"/>
            <a:ext cx="1400278" cy="6654800"/>
          </a:xfrm>
          <a:custGeom>
            <a:avLst/>
            <a:gdLst>
              <a:gd name="T0" fmla="*/ 288 w 864"/>
              <a:gd name="T1" fmla="*/ 4128 h 4176"/>
              <a:gd name="T2" fmla="*/ 528 w 864"/>
              <a:gd name="T3" fmla="*/ 3888 h 4176"/>
              <a:gd name="T4" fmla="*/ 624 w 864"/>
              <a:gd name="T5" fmla="*/ 3504 h 4176"/>
              <a:gd name="T6" fmla="*/ 480 w 864"/>
              <a:gd name="T7" fmla="*/ 3120 h 4176"/>
              <a:gd name="T8" fmla="*/ 480 w 864"/>
              <a:gd name="T9" fmla="*/ 2928 h 4176"/>
              <a:gd name="T10" fmla="*/ 480 w 864"/>
              <a:gd name="T11" fmla="*/ 2592 h 4176"/>
              <a:gd name="T12" fmla="*/ 672 w 864"/>
              <a:gd name="T13" fmla="*/ 2400 h 4176"/>
              <a:gd name="T14" fmla="*/ 720 w 864"/>
              <a:gd name="T15" fmla="*/ 1920 h 4176"/>
              <a:gd name="T16" fmla="*/ 576 w 864"/>
              <a:gd name="T17" fmla="*/ 1584 h 4176"/>
              <a:gd name="T18" fmla="*/ 528 w 864"/>
              <a:gd name="T19" fmla="*/ 1152 h 4176"/>
              <a:gd name="T20" fmla="*/ 612 w 864"/>
              <a:gd name="T21" fmla="*/ 757 h 4176"/>
              <a:gd name="T22" fmla="*/ 816 w 864"/>
              <a:gd name="T23" fmla="*/ 672 h 4176"/>
              <a:gd name="T24" fmla="*/ 864 w 864"/>
              <a:gd name="T25" fmla="*/ 480 h 4176"/>
              <a:gd name="T26" fmla="*/ 816 w 864"/>
              <a:gd name="T27" fmla="*/ 240 h 4176"/>
              <a:gd name="T28" fmla="*/ 768 w 864"/>
              <a:gd name="T29" fmla="*/ 192 h 4176"/>
              <a:gd name="T30" fmla="*/ 720 w 864"/>
              <a:gd name="T31" fmla="*/ 144 h 4176"/>
              <a:gd name="T32" fmla="*/ 576 w 864"/>
              <a:gd name="T33" fmla="*/ 96 h 4176"/>
              <a:gd name="T34" fmla="*/ 576 w 864"/>
              <a:gd name="T35" fmla="*/ 48 h 4176"/>
              <a:gd name="T36" fmla="*/ 528 w 864"/>
              <a:gd name="T37" fmla="*/ 0 h 4176"/>
              <a:gd name="T38" fmla="*/ 432 w 864"/>
              <a:gd name="T39" fmla="*/ 0 h 4176"/>
              <a:gd name="T40" fmla="*/ 288 w 864"/>
              <a:gd name="T41" fmla="*/ 192 h 4176"/>
              <a:gd name="T42" fmla="*/ 192 w 864"/>
              <a:gd name="T43" fmla="*/ 288 h 4176"/>
              <a:gd name="T44" fmla="*/ 192 w 864"/>
              <a:gd name="T45" fmla="*/ 480 h 4176"/>
              <a:gd name="T46" fmla="*/ 144 w 864"/>
              <a:gd name="T47" fmla="*/ 768 h 4176"/>
              <a:gd name="T48" fmla="*/ 240 w 864"/>
              <a:gd name="T49" fmla="*/ 1056 h 4176"/>
              <a:gd name="T50" fmla="*/ 192 w 864"/>
              <a:gd name="T51" fmla="*/ 1248 h 4176"/>
              <a:gd name="T52" fmla="*/ 144 w 864"/>
              <a:gd name="T53" fmla="*/ 1440 h 4176"/>
              <a:gd name="T54" fmla="*/ 96 w 864"/>
              <a:gd name="T55" fmla="*/ 1632 h 4176"/>
              <a:gd name="T56" fmla="*/ 48 w 864"/>
              <a:gd name="T57" fmla="*/ 1872 h 4176"/>
              <a:gd name="T58" fmla="*/ 96 w 864"/>
              <a:gd name="T59" fmla="*/ 2160 h 4176"/>
              <a:gd name="T60" fmla="*/ 144 w 864"/>
              <a:gd name="T61" fmla="*/ 2304 h 4176"/>
              <a:gd name="T62" fmla="*/ 144 w 864"/>
              <a:gd name="T63" fmla="*/ 2496 h 4176"/>
              <a:gd name="T64" fmla="*/ 144 w 864"/>
              <a:gd name="T65" fmla="*/ 2784 h 4176"/>
              <a:gd name="T66" fmla="*/ 48 w 864"/>
              <a:gd name="T67" fmla="*/ 3072 h 4176"/>
              <a:gd name="T68" fmla="*/ 0 w 864"/>
              <a:gd name="T69" fmla="*/ 3264 h 4176"/>
              <a:gd name="T70" fmla="*/ 0 w 864"/>
              <a:gd name="T71" fmla="*/ 3504 h 4176"/>
              <a:gd name="T72" fmla="*/ 0 w 864"/>
              <a:gd name="T73" fmla="*/ 3696 h 4176"/>
              <a:gd name="T74" fmla="*/ 48 w 864"/>
              <a:gd name="T75" fmla="*/ 3792 h 4176"/>
              <a:gd name="T76" fmla="*/ 144 w 864"/>
              <a:gd name="T77" fmla="*/ 3888 h 4176"/>
              <a:gd name="T78" fmla="*/ 144 w 864"/>
              <a:gd name="T79" fmla="*/ 4080 h 4176"/>
              <a:gd name="T80" fmla="*/ 144 w 864"/>
              <a:gd name="T81" fmla="*/ 4176 h 4176"/>
              <a:gd name="T82" fmla="*/ 240 w 864"/>
              <a:gd name="T83" fmla="*/ 4128 h 4176"/>
              <a:gd name="T84" fmla="*/ 288 w 864"/>
              <a:gd name="T85" fmla="*/ 4128 h 4176"/>
              <a:gd name="connsiteX0" fmla="*/ 2778 w 10000"/>
              <a:gd name="connsiteY0" fmla="*/ 9885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9770 h 10000"/>
              <a:gd name="connsiteX40" fmla="*/ 1667 w 10000"/>
              <a:gd name="connsiteY40" fmla="*/ 10000 h 10000"/>
              <a:gd name="connsiteX41" fmla="*/ 2778 w 10000"/>
              <a:gd name="connsiteY41" fmla="*/ 9885 h 10000"/>
              <a:gd name="connsiteX0" fmla="*/ 2778 w 10000"/>
              <a:gd name="connsiteY0" fmla="*/ 9885 h 10006"/>
              <a:gd name="connsiteX1" fmla="*/ 6111 w 10000"/>
              <a:gd name="connsiteY1" fmla="*/ 9310 h 10006"/>
              <a:gd name="connsiteX2" fmla="*/ 7222 w 10000"/>
              <a:gd name="connsiteY2" fmla="*/ 8391 h 10006"/>
              <a:gd name="connsiteX3" fmla="*/ 5556 w 10000"/>
              <a:gd name="connsiteY3" fmla="*/ 7471 h 10006"/>
              <a:gd name="connsiteX4" fmla="*/ 5556 w 10000"/>
              <a:gd name="connsiteY4" fmla="*/ 7011 h 10006"/>
              <a:gd name="connsiteX5" fmla="*/ 5556 w 10000"/>
              <a:gd name="connsiteY5" fmla="*/ 6207 h 10006"/>
              <a:gd name="connsiteX6" fmla="*/ 7778 w 10000"/>
              <a:gd name="connsiteY6" fmla="*/ 5747 h 10006"/>
              <a:gd name="connsiteX7" fmla="*/ 8333 w 10000"/>
              <a:gd name="connsiteY7" fmla="*/ 4598 h 10006"/>
              <a:gd name="connsiteX8" fmla="*/ 6667 w 10000"/>
              <a:gd name="connsiteY8" fmla="*/ 3793 h 10006"/>
              <a:gd name="connsiteX9" fmla="*/ 6111 w 10000"/>
              <a:gd name="connsiteY9" fmla="*/ 2759 h 10006"/>
              <a:gd name="connsiteX10" fmla="*/ 7083 w 10000"/>
              <a:gd name="connsiteY10" fmla="*/ 1813 h 10006"/>
              <a:gd name="connsiteX11" fmla="*/ 9444 w 10000"/>
              <a:gd name="connsiteY11" fmla="*/ 1609 h 10006"/>
              <a:gd name="connsiteX12" fmla="*/ 10000 w 10000"/>
              <a:gd name="connsiteY12" fmla="*/ 1149 h 10006"/>
              <a:gd name="connsiteX13" fmla="*/ 9444 w 10000"/>
              <a:gd name="connsiteY13" fmla="*/ 575 h 10006"/>
              <a:gd name="connsiteX14" fmla="*/ 8889 w 10000"/>
              <a:gd name="connsiteY14" fmla="*/ 460 h 10006"/>
              <a:gd name="connsiteX15" fmla="*/ 8333 w 10000"/>
              <a:gd name="connsiteY15" fmla="*/ 345 h 10006"/>
              <a:gd name="connsiteX16" fmla="*/ 6667 w 10000"/>
              <a:gd name="connsiteY16" fmla="*/ 230 h 10006"/>
              <a:gd name="connsiteX17" fmla="*/ 6667 w 10000"/>
              <a:gd name="connsiteY17" fmla="*/ 115 h 10006"/>
              <a:gd name="connsiteX18" fmla="*/ 6111 w 10000"/>
              <a:gd name="connsiteY18" fmla="*/ 0 h 10006"/>
              <a:gd name="connsiteX19" fmla="*/ 5000 w 10000"/>
              <a:gd name="connsiteY19" fmla="*/ 0 h 10006"/>
              <a:gd name="connsiteX20" fmla="*/ 3333 w 10000"/>
              <a:gd name="connsiteY20" fmla="*/ 460 h 10006"/>
              <a:gd name="connsiteX21" fmla="*/ 2222 w 10000"/>
              <a:gd name="connsiteY21" fmla="*/ 690 h 10006"/>
              <a:gd name="connsiteX22" fmla="*/ 2222 w 10000"/>
              <a:gd name="connsiteY22" fmla="*/ 1149 h 10006"/>
              <a:gd name="connsiteX23" fmla="*/ 1667 w 10000"/>
              <a:gd name="connsiteY23" fmla="*/ 1839 h 10006"/>
              <a:gd name="connsiteX24" fmla="*/ 2778 w 10000"/>
              <a:gd name="connsiteY24" fmla="*/ 2529 h 10006"/>
              <a:gd name="connsiteX25" fmla="*/ 2222 w 10000"/>
              <a:gd name="connsiteY25" fmla="*/ 2989 h 10006"/>
              <a:gd name="connsiteX26" fmla="*/ 1667 w 10000"/>
              <a:gd name="connsiteY26" fmla="*/ 3448 h 10006"/>
              <a:gd name="connsiteX27" fmla="*/ 1111 w 10000"/>
              <a:gd name="connsiteY27" fmla="*/ 3908 h 10006"/>
              <a:gd name="connsiteX28" fmla="*/ 556 w 10000"/>
              <a:gd name="connsiteY28" fmla="*/ 4483 h 10006"/>
              <a:gd name="connsiteX29" fmla="*/ 1111 w 10000"/>
              <a:gd name="connsiteY29" fmla="*/ 5172 h 10006"/>
              <a:gd name="connsiteX30" fmla="*/ 1667 w 10000"/>
              <a:gd name="connsiteY30" fmla="*/ 5517 h 10006"/>
              <a:gd name="connsiteX31" fmla="*/ 1667 w 10000"/>
              <a:gd name="connsiteY31" fmla="*/ 5977 h 10006"/>
              <a:gd name="connsiteX32" fmla="*/ 1667 w 10000"/>
              <a:gd name="connsiteY32" fmla="*/ 6667 h 10006"/>
              <a:gd name="connsiteX33" fmla="*/ 556 w 10000"/>
              <a:gd name="connsiteY33" fmla="*/ 7356 h 10006"/>
              <a:gd name="connsiteX34" fmla="*/ 0 w 10000"/>
              <a:gd name="connsiteY34" fmla="*/ 7816 h 10006"/>
              <a:gd name="connsiteX35" fmla="*/ 0 w 10000"/>
              <a:gd name="connsiteY35" fmla="*/ 8391 h 10006"/>
              <a:gd name="connsiteX36" fmla="*/ 0 w 10000"/>
              <a:gd name="connsiteY36" fmla="*/ 8851 h 10006"/>
              <a:gd name="connsiteX37" fmla="*/ 556 w 10000"/>
              <a:gd name="connsiteY37" fmla="*/ 9080 h 10006"/>
              <a:gd name="connsiteX38" fmla="*/ 1667 w 10000"/>
              <a:gd name="connsiteY38" fmla="*/ 9310 h 10006"/>
              <a:gd name="connsiteX39" fmla="*/ 1667 w 10000"/>
              <a:gd name="connsiteY39" fmla="*/ 9770 h 10006"/>
              <a:gd name="connsiteX40" fmla="*/ 1667 w 10000"/>
              <a:gd name="connsiteY40" fmla="*/ 10000 h 10006"/>
              <a:gd name="connsiteX41" fmla="*/ 2778 w 10000"/>
              <a:gd name="connsiteY41" fmla="*/ 9885 h 10006"/>
              <a:gd name="connsiteX0" fmla="*/ 2778 w 10000"/>
              <a:gd name="connsiteY0" fmla="*/ 9885 h 10006"/>
              <a:gd name="connsiteX1" fmla="*/ 6111 w 10000"/>
              <a:gd name="connsiteY1" fmla="*/ 9310 h 10006"/>
              <a:gd name="connsiteX2" fmla="*/ 7222 w 10000"/>
              <a:gd name="connsiteY2" fmla="*/ 8391 h 10006"/>
              <a:gd name="connsiteX3" fmla="*/ 5556 w 10000"/>
              <a:gd name="connsiteY3" fmla="*/ 7471 h 10006"/>
              <a:gd name="connsiteX4" fmla="*/ 5556 w 10000"/>
              <a:gd name="connsiteY4" fmla="*/ 7011 h 10006"/>
              <a:gd name="connsiteX5" fmla="*/ 5556 w 10000"/>
              <a:gd name="connsiteY5" fmla="*/ 6207 h 10006"/>
              <a:gd name="connsiteX6" fmla="*/ 7778 w 10000"/>
              <a:gd name="connsiteY6" fmla="*/ 5747 h 10006"/>
              <a:gd name="connsiteX7" fmla="*/ 8333 w 10000"/>
              <a:gd name="connsiteY7" fmla="*/ 4598 h 10006"/>
              <a:gd name="connsiteX8" fmla="*/ 6667 w 10000"/>
              <a:gd name="connsiteY8" fmla="*/ 3793 h 10006"/>
              <a:gd name="connsiteX9" fmla="*/ 6111 w 10000"/>
              <a:gd name="connsiteY9" fmla="*/ 2759 h 10006"/>
              <a:gd name="connsiteX10" fmla="*/ 7083 w 10000"/>
              <a:gd name="connsiteY10" fmla="*/ 1813 h 10006"/>
              <a:gd name="connsiteX11" fmla="*/ 9444 w 10000"/>
              <a:gd name="connsiteY11" fmla="*/ 1609 h 10006"/>
              <a:gd name="connsiteX12" fmla="*/ 10000 w 10000"/>
              <a:gd name="connsiteY12" fmla="*/ 1149 h 10006"/>
              <a:gd name="connsiteX13" fmla="*/ 9444 w 10000"/>
              <a:gd name="connsiteY13" fmla="*/ 575 h 10006"/>
              <a:gd name="connsiteX14" fmla="*/ 8889 w 10000"/>
              <a:gd name="connsiteY14" fmla="*/ 460 h 10006"/>
              <a:gd name="connsiteX15" fmla="*/ 8333 w 10000"/>
              <a:gd name="connsiteY15" fmla="*/ 345 h 10006"/>
              <a:gd name="connsiteX16" fmla="*/ 6667 w 10000"/>
              <a:gd name="connsiteY16" fmla="*/ 230 h 10006"/>
              <a:gd name="connsiteX17" fmla="*/ 6667 w 10000"/>
              <a:gd name="connsiteY17" fmla="*/ 115 h 10006"/>
              <a:gd name="connsiteX18" fmla="*/ 6111 w 10000"/>
              <a:gd name="connsiteY18" fmla="*/ 0 h 10006"/>
              <a:gd name="connsiteX19" fmla="*/ 5000 w 10000"/>
              <a:gd name="connsiteY19" fmla="*/ 0 h 10006"/>
              <a:gd name="connsiteX20" fmla="*/ 3333 w 10000"/>
              <a:gd name="connsiteY20" fmla="*/ 460 h 10006"/>
              <a:gd name="connsiteX21" fmla="*/ 2222 w 10000"/>
              <a:gd name="connsiteY21" fmla="*/ 690 h 10006"/>
              <a:gd name="connsiteX22" fmla="*/ 2222 w 10000"/>
              <a:gd name="connsiteY22" fmla="*/ 1149 h 10006"/>
              <a:gd name="connsiteX23" fmla="*/ 1667 w 10000"/>
              <a:gd name="connsiteY23" fmla="*/ 1839 h 10006"/>
              <a:gd name="connsiteX24" fmla="*/ 2778 w 10000"/>
              <a:gd name="connsiteY24" fmla="*/ 2529 h 10006"/>
              <a:gd name="connsiteX25" fmla="*/ 2222 w 10000"/>
              <a:gd name="connsiteY25" fmla="*/ 2989 h 10006"/>
              <a:gd name="connsiteX26" fmla="*/ 1667 w 10000"/>
              <a:gd name="connsiteY26" fmla="*/ 3448 h 10006"/>
              <a:gd name="connsiteX27" fmla="*/ 1111 w 10000"/>
              <a:gd name="connsiteY27" fmla="*/ 3908 h 10006"/>
              <a:gd name="connsiteX28" fmla="*/ 556 w 10000"/>
              <a:gd name="connsiteY28" fmla="*/ 4483 h 10006"/>
              <a:gd name="connsiteX29" fmla="*/ 1111 w 10000"/>
              <a:gd name="connsiteY29" fmla="*/ 5172 h 10006"/>
              <a:gd name="connsiteX30" fmla="*/ 1667 w 10000"/>
              <a:gd name="connsiteY30" fmla="*/ 5517 h 10006"/>
              <a:gd name="connsiteX31" fmla="*/ 1667 w 10000"/>
              <a:gd name="connsiteY31" fmla="*/ 5977 h 10006"/>
              <a:gd name="connsiteX32" fmla="*/ 1667 w 10000"/>
              <a:gd name="connsiteY32" fmla="*/ 6667 h 10006"/>
              <a:gd name="connsiteX33" fmla="*/ 556 w 10000"/>
              <a:gd name="connsiteY33" fmla="*/ 7356 h 10006"/>
              <a:gd name="connsiteX34" fmla="*/ 0 w 10000"/>
              <a:gd name="connsiteY34" fmla="*/ 7816 h 10006"/>
              <a:gd name="connsiteX35" fmla="*/ 0 w 10000"/>
              <a:gd name="connsiteY35" fmla="*/ 8391 h 10006"/>
              <a:gd name="connsiteX36" fmla="*/ 0 w 10000"/>
              <a:gd name="connsiteY36" fmla="*/ 8851 h 10006"/>
              <a:gd name="connsiteX37" fmla="*/ 556 w 10000"/>
              <a:gd name="connsiteY37" fmla="*/ 9080 h 10006"/>
              <a:gd name="connsiteX38" fmla="*/ 1667 w 10000"/>
              <a:gd name="connsiteY38" fmla="*/ 9310 h 10006"/>
              <a:gd name="connsiteX39" fmla="*/ 1667 w 10000"/>
              <a:gd name="connsiteY39" fmla="*/ 10000 h 10006"/>
              <a:gd name="connsiteX40" fmla="*/ 2778 w 10000"/>
              <a:gd name="connsiteY40" fmla="*/ 9885 h 10006"/>
              <a:gd name="connsiteX0" fmla="*/ 1667 w 10000"/>
              <a:gd name="connsiteY0" fmla="*/ 10000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10000 h 10000"/>
              <a:gd name="connsiteX0" fmla="*/ 1667 w 10000"/>
              <a:gd name="connsiteY0" fmla="*/ 10000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10000 h 10000"/>
              <a:gd name="connsiteX0" fmla="*/ 1667 w 10000"/>
              <a:gd name="connsiteY0" fmla="*/ 10000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10000 h 10000"/>
              <a:gd name="connsiteX0" fmla="*/ 1667 w 10000"/>
              <a:gd name="connsiteY0" fmla="*/ 10000 h 10000"/>
              <a:gd name="connsiteX1" fmla="*/ 6111 w 10000"/>
              <a:gd name="connsiteY1" fmla="*/ 9310 h 10000"/>
              <a:gd name="connsiteX2" fmla="*/ 7222 w 10000"/>
              <a:gd name="connsiteY2" fmla="*/ 8391 h 10000"/>
              <a:gd name="connsiteX3" fmla="*/ 5556 w 10000"/>
              <a:gd name="connsiteY3" fmla="*/ 7471 h 10000"/>
              <a:gd name="connsiteX4" fmla="*/ 5556 w 10000"/>
              <a:gd name="connsiteY4" fmla="*/ 7011 h 10000"/>
              <a:gd name="connsiteX5" fmla="*/ 5556 w 10000"/>
              <a:gd name="connsiteY5" fmla="*/ 6207 h 10000"/>
              <a:gd name="connsiteX6" fmla="*/ 7778 w 10000"/>
              <a:gd name="connsiteY6" fmla="*/ 5747 h 10000"/>
              <a:gd name="connsiteX7" fmla="*/ 8333 w 10000"/>
              <a:gd name="connsiteY7" fmla="*/ 4598 h 10000"/>
              <a:gd name="connsiteX8" fmla="*/ 6667 w 10000"/>
              <a:gd name="connsiteY8" fmla="*/ 3793 h 10000"/>
              <a:gd name="connsiteX9" fmla="*/ 6111 w 10000"/>
              <a:gd name="connsiteY9" fmla="*/ 2759 h 10000"/>
              <a:gd name="connsiteX10" fmla="*/ 7083 w 10000"/>
              <a:gd name="connsiteY10" fmla="*/ 1813 h 10000"/>
              <a:gd name="connsiteX11" fmla="*/ 9444 w 10000"/>
              <a:gd name="connsiteY11" fmla="*/ 1609 h 10000"/>
              <a:gd name="connsiteX12" fmla="*/ 10000 w 10000"/>
              <a:gd name="connsiteY12" fmla="*/ 1149 h 10000"/>
              <a:gd name="connsiteX13" fmla="*/ 9444 w 10000"/>
              <a:gd name="connsiteY13" fmla="*/ 575 h 10000"/>
              <a:gd name="connsiteX14" fmla="*/ 8889 w 10000"/>
              <a:gd name="connsiteY14" fmla="*/ 460 h 10000"/>
              <a:gd name="connsiteX15" fmla="*/ 8333 w 10000"/>
              <a:gd name="connsiteY15" fmla="*/ 345 h 10000"/>
              <a:gd name="connsiteX16" fmla="*/ 6667 w 10000"/>
              <a:gd name="connsiteY16" fmla="*/ 230 h 10000"/>
              <a:gd name="connsiteX17" fmla="*/ 6667 w 10000"/>
              <a:gd name="connsiteY17" fmla="*/ 115 h 10000"/>
              <a:gd name="connsiteX18" fmla="*/ 6111 w 10000"/>
              <a:gd name="connsiteY18" fmla="*/ 0 h 10000"/>
              <a:gd name="connsiteX19" fmla="*/ 5000 w 10000"/>
              <a:gd name="connsiteY19" fmla="*/ 0 h 10000"/>
              <a:gd name="connsiteX20" fmla="*/ 3333 w 10000"/>
              <a:gd name="connsiteY20" fmla="*/ 460 h 10000"/>
              <a:gd name="connsiteX21" fmla="*/ 2222 w 10000"/>
              <a:gd name="connsiteY21" fmla="*/ 690 h 10000"/>
              <a:gd name="connsiteX22" fmla="*/ 2222 w 10000"/>
              <a:gd name="connsiteY22" fmla="*/ 1149 h 10000"/>
              <a:gd name="connsiteX23" fmla="*/ 1667 w 10000"/>
              <a:gd name="connsiteY23" fmla="*/ 1839 h 10000"/>
              <a:gd name="connsiteX24" fmla="*/ 2778 w 10000"/>
              <a:gd name="connsiteY24" fmla="*/ 2529 h 10000"/>
              <a:gd name="connsiteX25" fmla="*/ 2222 w 10000"/>
              <a:gd name="connsiteY25" fmla="*/ 2989 h 10000"/>
              <a:gd name="connsiteX26" fmla="*/ 1667 w 10000"/>
              <a:gd name="connsiteY26" fmla="*/ 3448 h 10000"/>
              <a:gd name="connsiteX27" fmla="*/ 1111 w 10000"/>
              <a:gd name="connsiteY27" fmla="*/ 3908 h 10000"/>
              <a:gd name="connsiteX28" fmla="*/ 556 w 10000"/>
              <a:gd name="connsiteY28" fmla="*/ 4483 h 10000"/>
              <a:gd name="connsiteX29" fmla="*/ 1111 w 10000"/>
              <a:gd name="connsiteY29" fmla="*/ 5172 h 10000"/>
              <a:gd name="connsiteX30" fmla="*/ 1667 w 10000"/>
              <a:gd name="connsiteY30" fmla="*/ 5517 h 10000"/>
              <a:gd name="connsiteX31" fmla="*/ 1667 w 10000"/>
              <a:gd name="connsiteY31" fmla="*/ 5977 h 10000"/>
              <a:gd name="connsiteX32" fmla="*/ 1667 w 10000"/>
              <a:gd name="connsiteY32" fmla="*/ 6667 h 10000"/>
              <a:gd name="connsiteX33" fmla="*/ 556 w 10000"/>
              <a:gd name="connsiteY33" fmla="*/ 7356 h 10000"/>
              <a:gd name="connsiteX34" fmla="*/ 0 w 10000"/>
              <a:gd name="connsiteY34" fmla="*/ 7816 h 10000"/>
              <a:gd name="connsiteX35" fmla="*/ 0 w 10000"/>
              <a:gd name="connsiteY35" fmla="*/ 8391 h 10000"/>
              <a:gd name="connsiteX36" fmla="*/ 0 w 10000"/>
              <a:gd name="connsiteY36" fmla="*/ 8851 h 10000"/>
              <a:gd name="connsiteX37" fmla="*/ 556 w 10000"/>
              <a:gd name="connsiteY37" fmla="*/ 9080 h 10000"/>
              <a:gd name="connsiteX38" fmla="*/ 1667 w 10000"/>
              <a:gd name="connsiteY38" fmla="*/ 9310 h 10000"/>
              <a:gd name="connsiteX39" fmla="*/ 1667 w 10000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00 h 10000"/>
              <a:gd name="connsiteX1" fmla="*/ 6152 w 10041"/>
              <a:gd name="connsiteY1" fmla="*/ 9310 h 10000"/>
              <a:gd name="connsiteX2" fmla="*/ 7263 w 10041"/>
              <a:gd name="connsiteY2" fmla="*/ 8391 h 10000"/>
              <a:gd name="connsiteX3" fmla="*/ 5597 w 10041"/>
              <a:gd name="connsiteY3" fmla="*/ 7471 h 10000"/>
              <a:gd name="connsiteX4" fmla="*/ 5597 w 10041"/>
              <a:gd name="connsiteY4" fmla="*/ 7011 h 10000"/>
              <a:gd name="connsiteX5" fmla="*/ 5597 w 10041"/>
              <a:gd name="connsiteY5" fmla="*/ 6207 h 10000"/>
              <a:gd name="connsiteX6" fmla="*/ 7819 w 10041"/>
              <a:gd name="connsiteY6" fmla="*/ 5747 h 10000"/>
              <a:gd name="connsiteX7" fmla="*/ 8374 w 10041"/>
              <a:gd name="connsiteY7" fmla="*/ 4598 h 10000"/>
              <a:gd name="connsiteX8" fmla="*/ 6708 w 10041"/>
              <a:gd name="connsiteY8" fmla="*/ 3793 h 10000"/>
              <a:gd name="connsiteX9" fmla="*/ 6152 w 10041"/>
              <a:gd name="connsiteY9" fmla="*/ 2759 h 10000"/>
              <a:gd name="connsiteX10" fmla="*/ 7124 w 10041"/>
              <a:gd name="connsiteY10" fmla="*/ 1813 h 10000"/>
              <a:gd name="connsiteX11" fmla="*/ 9485 w 10041"/>
              <a:gd name="connsiteY11" fmla="*/ 1609 h 10000"/>
              <a:gd name="connsiteX12" fmla="*/ 10041 w 10041"/>
              <a:gd name="connsiteY12" fmla="*/ 1149 h 10000"/>
              <a:gd name="connsiteX13" fmla="*/ 9485 w 10041"/>
              <a:gd name="connsiteY13" fmla="*/ 575 h 10000"/>
              <a:gd name="connsiteX14" fmla="*/ 8930 w 10041"/>
              <a:gd name="connsiteY14" fmla="*/ 460 h 10000"/>
              <a:gd name="connsiteX15" fmla="*/ 8374 w 10041"/>
              <a:gd name="connsiteY15" fmla="*/ 345 h 10000"/>
              <a:gd name="connsiteX16" fmla="*/ 6708 w 10041"/>
              <a:gd name="connsiteY16" fmla="*/ 230 h 10000"/>
              <a:gd name="connsiteX17" fmla="*/ 6708 w 10041"/>
              <a:gd name="connsiteY17" fmla="*/ 115 h 10000"/>
              <a:gd name="connsiteX18" fmla="*/ 6152 w 10041"/>
              <a:gd name="connsiteY18" fmla="*/ 0 h 10000"/>
              <a:gd name="connsiteX19" fmla="*/ 5041 w 10041"/>
              <a:gd name="connsiteY19" fmla="*/ 0 h 10000"/>
              <a:gd name="connsiteX20" fmla="*/ 3374 w 10041"/>
              <a:gd name="connsiteY20" fmla="*/ 460 h 10000"/>
              <a:gd name="connsiteX21" fmla="*/ 2263 w 10041"/>
              <a:gd name="connsiteY21" fmla="*/ 690 h 10000"/>
              <a:gd name="connsiteX22" fmla="*/ 2263 w 10041"/>
              <a:gd name="connsiteY22" fmla="*/ 1149 h 10000"/>
              <a:gd name="connsiteX23" fmla="*/ 1708 w 10041"/>
              <a:gd name="connsiteY23" fmla="*/ 1839 h 10000"/>
              <a:gd name="connsiteX24" fmla="*/ 2819 w 10041"/>
              <a:gd name="connsiteY24" fmla="*/ 2529 h 10000"/>
              <a:gd name="connsiteX25" fmla="*/ 2263 w 10041"/>
              <a:gd name="connsiteY25" fmla="*/ 2989 h 10000"/>
              <a:gd name="connsiteX26" fmla="*/ 1708 w 10041"/>
              <a:gd name="connsiteY26" fmla="*/ 3448 h 10000"/>
              <a:gd name="connsiteX27" fmla="*/ 1152 w 10041"/>
              <a:gd name="connsiteY27" fmla="*/ 3908 h 10000"/>
              <a:gd name="connsiteX28" fmla="*/ 597 w 10041"/>
              <a:gd name="connsiteY28" fmla="*/ 4483 h 10000"/>
              <a:gd name="connsiteX29" fmla="*/ 1152 w 10041"/>
              <a:gd name="connsiteY29" fmla="*/ 5172 h 10000"/>
              <a:gd name="connsiteX30" fmla="*/ 1708 w 10041"/>
              <a:gd name="connsiteY30" fmla="*/ 5517 h 10000"/>
              <a:gd name="connsiteX31" fmla="*/ 1708 w 10041"/>
              <a:gd name="connsiteY31" fmla="*/ 5977 h 10000"/>
              <a:gd name="connsiteX32" fmla="*/ 1708 w 10041"/>
              <a:gd name="connsiteY32" fmla="*/ 6667 h 10000"/>
              <a:gd name="connsiteX33" fmla="*/ 597 w 10041"/>
              <a:gd name="connsiteY33" fmla="*/ 7356 h 10000"/>
              <a:gd name="connsiteX34" fmla="*/ 41 w 10041"/>
              <a:gd name="connsiteY34" fmla="*/ 7816 h 10000"/>
              <a:gd name="connsiteX35" fmla="*/ 41 w 10041"/>
              <a:gd name="connsiteY35" fmla="*/ 8391 h 10000"/>
              <a:gd name="connsiteX36" fmla="*/ 41 w 10041"/>
              <a:gd name="connsiteY36" fmla="*/ 8851 h 10000"/>
              <a:gd name="connsiteX37" fmla="*/ 597 w 10041"/>
              <a:gd name="connsiteY37" fmla="*/ 9080 h 10000"/>
              <a:gd name="connsiteX38" fmla="*/ 1708 w 10041"/>
              <a:gd name="connsiteY38" fmla="*/ 9310 h 10000"/>
              <a:gd name="connsiteX39" fmla="*/ 1708 w 10041"/>
              <a:gd name="connsiteY39" fmla="*/ 10000 h 10000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708 w 10041"/>
              <a:gd name="connsiteY17" fmla="*/ 153 h 10038"/>
              <a:gd name="connsiteX18" fmla="*/ 6152 w 10041"/>
              <a:gd name="connsiteY18" fmla="*/ 38 h 10038"/>
              <a:gd name="connsiteX19" fmla="*/ 5041 w 10041"/>
              <a:gd name="connsiteY19" fmla="*/ 38 h 10038"/>
              <a:gd name="connsiteX20" fmla="*/ 3374 w 10041"/>
              <a:gd name="connsiteY20" fmla="*/ 498 h 10038"/>
              <a:gd name="connsiteX21" fmla="*/ 2263 w 10041"/>
              <a:gd name="connsiteY21" fmla="*/ 728 h 10038"/>
              <a:gd name="connsiteX22" fmla="*/ 2263 w 10041"/>
              <a:gd name="connsiteY22" fmla="*/ 1187 h 10038"/>
              <a:gd name="connsiteX23" fmla="*/ 1708 w 10041"/>
              <a:gd name="connsiteY23" fmla="*/ 1877 h 10038"/>
              <a:gd name="connsiteX24" fmla="*/ 2819 w 10041"/>
              <a:gd name="connsiteY24" fmla="*/ 2567 h 10038"/>
              <a:gd name="connsiteX25" fmla="*/ 2263 w 10041"/>
              <a:gd name="connsiteY25" fmla="*/ 3027 h 10038"/>
              <a:gd name="connsiteX26" fmla="*/ 1708 w 10041"/>
              <a:gd name="connsiteY26" fmla="*/ 3486 h 10038"/>
              <a:gd name="connsiteX27" fmla="*/ 1152 w 10041"/>
              <a:gd name="connsiteY27" fmla="*/ 3946 h 10038"/>
              <a:gd name="connsiteX28" fmla="*/ 597 w 10041"/>
              <a:gd name="connsiteY28" fmla="*/ 4521 h 10038"/>
              <a:gd name="connsiteX29" fmla="*/ 1152 w 10041"/>
              <a:gd name="connsiteY29" fmla="*/ 5210 h 10038"/>
              <a:gd name="connsiteX30" fmla="*/ 1708 w 10041"/>
              <a:gd name="connsiteY30" fmla="*/ 5555 h 10038"/>
              <a:gd name="connsiteX31" fmla="*/ 1708 w 10041"/>
              <a:gd name="connsiteY31" fmla="*/ 6015 h 10038"/>
              <a:gd name="connsiteX32" fmla="*/ 1708 w 10041"/>
              <a:gd name="connsiteY32" fmla="*/ 6705 h 10038"/>
              <a:gd name="connsiteX33" fmla="*/ 597 w 10041"/>
              <a:gd name="connsiteY33" fmla="*/ 7394 h 10038"/>
              <a:gd name="connsiteX34" fmla="*/ 41 w 10041"/>
              <a:gd name="connsiteY34" fmla="*/ 7854 h 10038"/>
              <a:gd name="connsiteX35" fmla="*/ 41 w 10041"/>
              <a:gd name="connsiteY35" fmla="*/ 8429 h 10038"/>
              <a:gd name="connsiteX36" fmla="*/ 41 w 10041"/>
              <a:gd name="connsiteY36" fmla="*/ 8889 h 10038"/>
              <a:gd name="connsiteX37" fmla="*/ 597 w 10041"/>
              <a:gd name="connsiteY37" fmla="*/ 9118 h 10038"/>
              <a:gd name="connsiteX38" fmla="*/ 1708 w 10041"/>
              <a:gd name="connsiteY38" fmla="*/ 9348 h 10038"/>
              <a:gd name="connsiteX39" fmla="*/ 1708 w 10041"/>
              <a:gd name="connsiteY39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708 w 10041"/>
              <a:gd name="connsiteY17" fmla="*/ 153 h 10038"/>
              <a:gd name="connsiteX18" fmla="*/ 6152 w 10041"/>
              <a:gd name="connsiteY18" fmla="*/ 38 h 10038"/>
              <a:gd name="connsiteX19" fmla="*/ 5041 w 10041"/>
              <a:gd name="connsiteY19" fmla="*/ 38 h 10038"/>
              <a:gd name="connsiteX20" fmla="*/ 3374 w 10041"/>
              <a:gd name="connsiteY20" fmla="*/ 498 h 10038"/>
              <a:gd name="connsiteX21" fmla="*/ 2263 w 10041"/>
              <a:gd name="connsiteY21" fmla="*/ 728 h 10038"/>
              <a:gd name="connsiteX22" fmla="*/ 2263 w 10041"/>
              <a:gd name="connsiteY22" fmla="*/ 1187 h 10038"/>
              <a:gd name="connsiteX23" fmla="*/ 1708 w 10041"/>
              <a:gd name="connsiteY23" fmla="*/ 1877 h 10038"/>
              <a:gd name="connsiteX24" fmla="*/ 2819 w 10041"/>
              <a:gd name="connsiteY24" fmla="*/ 2567 h 10038"/>
              <a:gd name="connsiteX25" fmla="*/ 2263 w 10041"/>
              <a:gd name="connsiteY25" fmla="*/ 3027 h 10038"/>
              <a:gd name="connsiteX26" fmla="*/ 1708 w 10041"/>
              <a:gd name="connsiteY26" fmla="*/ 3486 h 10038"/>
              <a:gd name="connsiteX27" fmla="*/ 1152 w 10041"/>
              <a:gd name="connsiteY27" fmla="*/ 3946 h 10038"/>
              <a:gd name="connsiteX28" fmla="*/ 597 w 10041"/>
              <a:gd name="connsiteY28" fmla="*/ 4521 h 10038"/>
              <a:gd name="connsiteX29" fmla="*/ 1152 w 10041"/>
              <a:gd name="connsiteY29" fmla="*/ 5210 h 10038"/>
              <a:gd name="connsiteX30" fmla="*/ 1708 w 10041"/>
              <a:gd name="connsiteY30" fmla="*/ 5555 h 10038"/>
              <a:gd name="connsiteX31" fmla="*/ 1708 w 10041"/>
              <a:gd name="connsiteY31" fmla="*/ 6015 h 10038"/>
              <a:gd name="connsiteX32" fmla="*/ 1708 w 10041"/>
              <a:gd name="connsiteY32" fmla="*/ 6705 h 10038"/>
              <a:gd name="connsiteX33" fmla="*/ 597 w 10041"/>
              <a:gd name="connsiteY33" fmla="*/ 7394 h 10038"/>
              <a:gd name="connsiteX34" fmla="*/ 41 w 10041"/>
              <a:gd name="connsiteY34" fmla="*/ 7854 h 10038"/>
              <a:gd name="connsiteX35" fmla="*/ 41 w 10041"/>
              <a:gd name="connsiteY35" fmla="*/ 8429 h 10038"/>
              <a:gd name="connsiteX36" fmla="*/ 41 w 10041"/>
              <a:gd name="connsiteY36" fmla="*/ 8889 h 10038"/>
              <a:gd name="connsiteX37" fmla="*/ 597 w 10041"/>
              <a:gd name="connsiteY37" fmla="*/ 9118 h 10038"/>
              <a:gd name="connsiteX38" fmla="*/ 1708 w 10041"/>
              <a:gd name="connsiteY38" fmla="*/ 9348 h 10038"/>
              <a:gd name="connsiteX39" fmla="*/ 1708 w 10041"/>
              <a:gd name="connsiteY39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152 w 10041"/>
              <a:gd name="connsiteY17" fmla="*/ 38 h 10038"/>
              <a:gd name="connsiteX18" fmla="*/ 5041 w 10041"/>
              <a:gd name="connsiteY18" fmla="*/ 38 h 10038"/>
              <a:gd name="connsiteX19" fmla="*/ 3374 w 10041"/>
              <a:gd name="connsiteY19" fmla="*/ 498 h 10038"/>
              <a:gd name="connsiteX20" fmla="*/ 2263 w 10041"/>
              <a:gd name="connsiteY20" fmla="*/ 728 h 10038"/>
              <a:gd name="connsiteX21" fmla="*/ 2263 w 10041"/>
              <a:gd name="connsiteY21" fmla="*/ 1187 h 10038"/>
              <a:gd name="connsiteX22" fmla="*/ 1708 w 10041"/>
              <a:gd name="connsiteY22" fmla="*/ 1877 h 10038"/>
              <a:gd name="connsiteX23" fmla="*/ 2819 w 10041"/>
              <a:gd name="connsiteY23" fmla="*/ 2567 h 10038"/>
              <a:gd name="connsiteX24" fmla="*/ 2263 w 10041"/>
              <a:gd name="connsiteY24" fmla="*/ 3027 h 10038"/>
              <a:gd name="connsiteX25" fmla="*/ 1708 w 10041"/>
              <a:gd name="connsiteY25" fmla="*/ 3486 h 10038"/>
              <a:gd name="connsiteX26" fmla="*/ 1152 w 10041"/>
              <a:gd name="connsiteY26" fmla="*/ 3946 h 10038"/>
              <a:gd name="connsiteX27" fmla="*/ 597 w 10041"/>
              <a:gd name="connsiteY27" fmla="*/ 4521 h 10038"/>
              <a:gd name="connsiteX28" fmla="*/ 1152 w 10041"/>
              <a:gd name="connsiteY28" fmla="*/ 5210 h 10038"/>
              <a:gd name="connsiteX29" fmla="*/ 1708 w 10041"/>
              <a:gd name="connsiteY29" fmla="*/ 5555 h 10038"/>
              <a:gd name="connsiteX30" fmla="*/ 1708 w 10041"/>
              <a:gd name="connsiteY30" fmla="*/ 6015 h 10038"/>
              <a:gd name="connsiteX31" fmla="*/ 1708 w 10041"/>
              <a:gd name="connsiteY31" fmla="*/ 6705 h 10038"/>
              <a:gd name="connsiteX32" fmla="*/ 597 w 10041"/>
              <a:gd name="connsiteY32" fmla="*/ 7394 h 10038"/>
              <a:gd name="connsiteX33" fmla="*/ 41 w 10041"/>
              <a:gd name="connsiteY33" fmla="*/ 7854 h 10038"/>
              <a:gd name="connsiteX34" fmla="*/ 41 w 10041"/>
              <a:gd name="connsiteY34" fmla="*/ 8429 h 10038"/>
              <a:gd name="connsiteX35" fmla="*/ 41 w 10041"/>
              <a:gd name="connsiteY35" fmla="*/ 8889 h 10038"/>
              <a:gd name="connsiteX36" fmla="*/ 597 w 10041"/>
              <a:gd name="connsiteY36" fmla="*/ 9118 h 10038"/>
              <a:gd name="connsiteX37" fmla="*/ 1708 w 10041"/>
              <a:gd name="connsiteY37" fmla="*/ 9348 h 10038"/>
              <a:gd name="connsiteX38" fmla="*/ 1708 w 10041"/>
              <a:gd name="connsiteY38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152 w 10041"/>
              <a:gd name="connsiteY17" fmla="*/ 38 h 10038"/>
              <a:gd name="connsiteX18" fmla="*/ 5041 w 10041"/>
              <a:gd name="connsiteY18" fmla="*/ 38 h 10038"/>
              <a:gd name="connsiteX19" fmla="*/ 3374 w 10041"/>
              <a:gd name="connsiteY19" fmla="*/ 498 h 10038"/>
              <a:gd name="connsiteX20" fmla="*/ 2263 w 10041"/>
              <a:gd name="connsiteY20" fmla="*/ 728 h 10038"/>
              <a:gd name="connsiteX21" fmla="*/ 2263 w 10041"/>
              <a:gd name="connsiteY21" fmla="*/ 1187 h 10038"/>
              <a:gd name="connsiteX22" fmla="*/ 1708 w 10041"/>
              <a:gd name="connsiteY22" fmla="*/ 1877 h 10038"/>
              <a:gd name="connsiteX23" fmla="*/ 2819 w 10041"/>
              <a:gd name="connsiteY23" fmla="*/ 2567 h 10038"/>
              <a:gd name="connsiteX24" fmla="*/ 2263 w 10041"/>
              <a:gd name="connsiteY24" fmla="*/ 3027 h 10038"/>
              <a:gd name="connsiteX25" fmla="*/ 1708 w 10041"/>
              <a:gd name="connsiteY25" fmla="*/ 3486 h 10038"/>
              <a:gd name="connsiteX26" fmla="*/ 1152 w 10041"/>
              <a:gd name="connsiteY26" fmla="*/ 3946 h 10038"/>
              <a:gd name="connsiteX27" fmla="*/ 597 w 10041"/>
              <a:gd name="connsiteY27" fmla="*/ 4521 h 10038"/>
              <a:gd name="connsiteX28" fmla="*/ 1152 w 10041"/>
              <a:gd name="connsiteY28" fmla="*/ 5210 h 10038"/>
              <a:gd name="connsiteX29" fmla="*/ 1708 w 10041"/>
              <a:gd name="connsiteY29" fmla="*/ 5555 h 10038"/>
              <a:gd name="connsiteX30" fmla="*/ 1708 w 10041"/>
              <a:gd name="connsiteY30" fmla="*/ 6015 h 10038"/>
              <a:gd name="connsiteX31" fmla="*/ 1708 w 10041"/>
              <a:gd name="connsiteY31" fmla="*/ 6705 h 10038"/>
              <a:gd name="connsiteX32" fmla="*/ 597 w 10041"/>
              <a:gd name="connsiteY32" fmla="*/ 7394 h 10038"/>
              <a:gd name="connsiteX33" fmla="*/ 41 w 10041"/>
              <a:gd name="connsiteY33" fmla="*/ 7854 h 10038"/>
              <a:gd name="connsiteX34" fmla="*/ 41 w 10041"/>
              <a:gd name="connsiteY34" fmla="*/ 8429 h 10038"/>
              <a:gd name="connsiteX35" fmla="*/ 41 w 10041"/>
              <a:gd name="connsiteY35" fmla="*/ 8889 h 10038"/>
              <a:gd name="connsiteX36" fmla="*/ 597 w 10041"/>
              <a:gd name="connsiteY36" fmla="*/ 9118 h 10038"/>
              <a:gd name="connsiteX37" fmla="*/ 1708 w 10041"/>
              <a:gd name="connsiteY37" fmla="*/ 9348 h 10038"/>
              <a:gd name="connsiteX38" fmla="*/ 1708 w 10041"/>
              <a:gd name="connsiteY38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930 w 10041"/>
              <a:gd name="connsiteY14" fmla="*/ 498 h 10038"/>
              <a:gd name="connsiteX15" fmla="*/ 8374 w 10041"/>
              <a:gd name="connsiteY15" fmla="*/ 383 h 10038"/>
              <a:gd name="connsiteX16" fmla="*/ 6708 w 10041"/>
              <a:gd name="connsiteY16" fmla="*/ 268 h 10038"/>
              <a:gd name="connsiteX17" fmla="*/ 6152 w 10041"/>
              <a:gd name="connsiteY17" fmla="*/ 38 h 10038"/>
              <a:gd name="connsiteX18" fmla="*/ 5041 w 10041"/>
              <a:gd name="connsiteY18" fmla="*/ 38 h 10038"/>
              <a:gd name="connsiteX19" fmla="*/ 3374 w 10041"/>
              <a:gd name="connsiteY19" fmla="*/ 498 h 10038"/>
              <a:gd name="connsiteX20" fmla="*/ 2263 w 10041"/>
              <a:gd name="connsiteY20" fmla="*/ 728 h 10038"/>
              <a:gd name="connsiteX21" fmla="*/ 2263 w 10041"/>
              <a:gd name="connsiteY21" fmla="*/ 1187 h 10038"/>
              <a:gd name="connsiteX22" fmla="*/ 1708 w 10041"/>
              <a:gd name="connsiteY22" fmla="*/ 1877 h 10038"/>
              <a:gd name="connsiteX23" fmla="*/ 2819 w 10041"/>
              <a:gd name="connsiteY23" fmla="*/ 2567 h 10038"/>
              <a:gd name="connsiteX24" fmla="*/ 2263 w 10041"/>
              <a:gd name="connsiteY24" fmla="*/ 3027 h 10038"/>
              <a:gd name="connsiteX25" fmla="*/ 1708 w 10041"/>
              <a:gd name="connsiteY25" fmla="*/ 3486 h 10038"/>
              <a:gd name="connsiteX26" fmla="*/ 1152 w 10041"/>
              <a:gd name="connsiteY26" fmla="*/ 3946 h 10038"/>
              <a:gd name="connsiteX27" fmla="*/ 597 w 10041"/>
              <a:gd name="connsiteY27" fmla="*/ 4521 h 10038"/>
              <a:gd name="connsiteX28" fmla="*/ 1152 w 10041"/>
              <a:gd name="connsiteY28" fmla="*/ 5210 h 10038"/>
              <a:gd name="connsiteX29" fmla="*/ 1708 w 10041"/>
              <a:gd name="connsiteY29" fmla="*/ 5555 h 10038"/>
              <a:gd name="connsiteX30" fmla="*/ 1708 w 10041"/>
              <a:gd name="connsiteY30" fmla="*/ 6015 h 10038"/>
              <a:gd name="connsiteX31" fmla="*/ 1708 w 10041"/>
              <a:gd name="connsiteY31" fmla="*/ 6705 h 10038"/>
              <a:gd name="connsiteX32" fmla="*/ 597 w 10041"/>
              <a:gd name="connsiteY32" fmla="*/ 7394 h 10038"/>
              <a:gd name="connsiteX33" fmla="*/ 41 w 10041"/>
              <a:gd name="connsiteY33" fmla="*/ 7854 h 10038"/>
              <a:gd name="connsiteX34" fmla="*/ 41 w 10041"/>
              <a:gd name="connsiteY34" fmla="*/ 8429 h 10038"/>
              <a:gd name="connsiteX35" fmla="*/ 41 w 10041"/>
              <a:gd name="connsiteY35" fmla="*/ 8889 h 10038"/>
              <a:gd name="connsiteX36" fmla="*/ 597 w 10041"/>
              <a:gd name="connsiteY36" fmla="*/ 9118 h 10038"/>
              <a:gd name="connsiteX37" fmla="*/ 1708 w 10041"/>
              <a:gd name="connsiteY37" fmla="*/ 9348 h 10038"/>
              <a:gd name="connsiteX38" fmla="*/ 1708 w 10041"/>
              <a:gd name="connsiteY38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5597 w 10041"/>
              <a:gd name="connsiteY4" fmla="*/ 7049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6652 w 10041"/>
              <a:gd name="connsiteY4" fmla="*/ 7033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6652 w 10041"/>
              <a:gd name="connsiteY4" fmla="*/ 7033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  <a:gd name="connsiteX0" fmla="*/ 1708 w 10041"/>
              <a:gd name="connsiteY0" fmla="*/ 10038 h 10038"/>
              <a:gd name="connsiteX1" fmla="*/ 6152 w 10041"/>
              <a:gd name="connsiteY1" fmla="*/ 9348 h 10038"/>
              <a:gd name="connsiteX2" fmla="*/ 7263 w 10041"/>
              <a:gd name="connsiteY2" fmla="*/ 8429 h 10038"/>
              <a:gd name="connsiteX3" fmla="*/ 5597 w 10041"/>
              <a:gd name="connsiteY3" fmla="*/ 7509 h 10038"/>
              <a:gd name="connsiteX4" fmla="*/ 6652 w 10041"/>
              <a:gd name="connsiteY4" fmla="*/ 7033 h 10038"/>
              <a:gd name="connsiteX5" fmla="*/ 5597 w 10041"/>
              <a:gd name="connsiteY5" fmla="*/ 6245 h 10038"/>
              <a:gd name="connsiteX6" fmla="*/ 7819 w 10041"/>
              <a:gd name="connsiteY6" fmla="*/ 5785 h 10038"/>
              <a:gd name="connsiteX7" fmla="*/ 8374 w 10041"/>
              <a:gd name="connsiteY7" fmla="*/ 4636 h 10038"/>
              <a:gd name="connsiteX8" fmla="*/ 6708 w 10041"/>
              <a:gd name="connsiteY8" fmla="*/ 3831 h 10038"/>
              <a:gd name="connsiteX9" fmla="*/ 6152 w 10041"/>
              <a:gd name="connsiteY9" fmla="*/ 2797 h 10038"/>
              <a:gd name="connsiteX10" fmla="*/ 7124 w 10041"/>
              <a:gd name="connsiteY10" fmla="*/ 1851 h 10038"/>
              <a:gd name="connsiteX11" fmla="*/ 9485 w 10041"/>
              <a:gd name="connsiteY11" fmla="*/ 1647 h 10038"/>
              <a:gd name="connsiteX12" fmla="*/ 10041 w 10041"/>
              <a:gd name="connsiteY12" fmla="*/ 1187 h 10038"/>
              <a:gd name="connsiteX13" fmla="*/ 9485 w 10041"/>
              <a:gd name="connsiteY13" fmla="*/ 613 h 10038"/>
              <a:gd name="connsiteX14" fmla="*/ 8374 w 10041"/>
              <a:gd name="connsiteY14" fmla="*/ 383 h 10038"/>
              <a:gd name="connsiteX15" fmla="*/ 6708 w 10041"/>
              <a:gd name="connsiteY15" fmla="*/ 268 h 10038"/>
              <a:gd name="connsiteX16" fmla="*/ 6152 w 10041"/>
              <a:gd name="connsiteY16" fmla="*/ 38 h 10038"/>
              <a:gd name="connsiteX17" fmla="*/ 5041 w 10041"/>
              <a:gd name="connsiteY17" fmla="*/ 38 h 10038"/>
              <a:gd name="connsiteX18" fmla="*/ 3374 w 10041"/>
              <a:gd name="connsiteY18" fmla="*/ 498 h 10038"/>
              <a:gd name="connsiteX19" fmla="*/ 2263 w 10041"/>
              <a:gd name="connsiteY19" fmla="*/ 728 h 10038"/>
              <a:gd name="connsiteX20" fmla="*/ 2263 w 10041"/>
              <a:gd name="connsiteY20" fmla="*/ 1187 h 10038"/>
              <a:gd name="connsiteX21" fmla="*/ 1708 w 10041"/>
              <a:gd name="connsiteY21" fmla="*/ 1877 h 10038"/>
              <a:gd name="connsiteX22" fmla="*/ 2819 w 10041"/>
              <a:gd name="connsiteY22" fmla="*/ 2567 h 10038"/>
              <a:gd name="connsiteX23" fmla="*/ 2263 w 10041"/>
              <a:gd name="connsiteY23" fmla="*/ 3027 h 10038"/>
              <a:gd name="connsiteX24" fmla="*/ 1708 w 10041"/>
              <a:gd name="connsiteY24" fmla="*/ 3486 h 10038"/>
              <a:gd name="connsiteX25" fmla="*/ 1152 w 10041"/>
              <a:gd name="connsiteY25" fmla="*/ 3946 h 10038"/>
              <a:gd name="connsiteX26" fmla="*/ 597 w 10041"/>
              <a:gd name="connsiteY26" fmla="*/ 4521 h 10038"/>
              <a:gd name="connsiteX27" fmla="*/ 1152 w 10041"/>
              <a:gd name="connsiteY27" fmla="*/ 5210 h 10038"/>
              <a:gd name="connsiteX28" fmla="*/ 1708 w 10041"/>
              <a:gd name="connsiteY28" fmla="*/ 5555 h 10038"/>
              <a:gd name="connsiteX29" fmla="*/ 1708 w 10041"/>
              <a:gd name="connsiteY29" fmla="*/ 6015 h 10038"/>
              <a:gd name="connsiteX30" fmla="*/ 1708 w 10041"/>
              <a:gd name="connsiteY30" fmla="*/ 6705 h 10038"/>
              <a:gd name="connsiteX31" fmla="*/ 597 w 10041"/>
              <a:gd name="connsiteY31" fmla="*/ 7394 h 10038"/>
              <a:gd name="connsiteX32" fmla="*/ 41 w 10041"/>
              <a:gd name="connsiteY32" fmla="*/ 7854 h 10038"/>
              <a:gd name="connsiteX33" fmla="*/ 41 w 10041"/>
              <a:gd name="connsiteY33" fmla="*/ 8429 h 10038"/>
              <a:gd name="connsiteX34" fmla="*/ 41 w 10041"/>
              <a:gd name="connsiteY34" fmla="*/ 8889 h 10038"/>
              <a:gd name="connsiteX35" fmla="*/ 597 w 10041"/>
              <a:gd name="connsiteY35" fmla="*/ 9118 h 10038"/>
              <a:gd name="connsiteX36" fmla="*/ 1708 w 10041"/>
              <a:gd name="connsiteY36" fmla="*/ 9348 h 10038"/>
              <a:gd name="connsiteX37" fmla="*/ 1708 w 10041"/>
              <a:gd name="connsiteY37" fmla="*/ 10038 h 10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10041" h="10038">
                <a:moveTo>
                  <a:pt x="1708" y="10038"/>
                </a:moveTo>
                <a:cubicBezTo>
                  <a:pt x="2449" y="10038"/>
                  <a:pt x="5782" y="9654"/>
                  <a:pt x="6152" y="9348"/>
                </a:cubicBezTo>
                <a:lnTo>
                  <a:pt x="7263" y="8429"/>
                </a:lnTo>
                <a:cubicBezTo>
                  <a:pt x="7633" y="8123"/>
                  <a:pt x="5699" y="7742"/>
                  <a:pt x="5597" y="7509"/>
                </a:cubicBezTo>
                <a:cubicBezTo>
                  <a:pt x="5495" y="7276"/>
                  <a:pt x="6652" y="7244"/>
                  <a:pt x="6652" y="7033"/>
                </a:cubicBezTo>
                <a:cubicBezTo>
                  <a:pt x="6652" y="6822"/>
                  <a:pt x="5403" y="6453"/>
                  <a:pt x="5597" y="6245"/>
                </a:cubicBezTo>
                <a:cubicBezTo>
                  <a:pt x="5792" y="6037"/>
                  <a:pt x="7356" y="6053"/>
                  <a:pt x="7819" y="5785"/>
                </a:cubicBezTo>
                <a:cubicBezTo>
                  <a:pt x="8282" y="5517"/>
                  <a:pt x="8559" y="4962"/>
                  <a:pt x="8374" y="4636"/>
                </a:cubicBezTo>
                <a:cubicBezTo>
                  <a:pt x="8189" y="4310"/>
                  <a:pt x="7078" y="4137"/>
                  <a:pt x="6708" y="3831"/>
                </a:cubicBezTo>
                <a:cubicBezTo>
                  <a:pt x="6338" y="3525"/>
                  <a:pt x="6083" y="3127"/>
                  <a:pt x="6152" y="2797"/>
                </a:cubicBezTo>
                <a:cubicBezTo>
                  <a:pt x="6221" y="2467"/>
                  <a:pt x="6569" y="2043"/>
                  <a:pt x="7124" y="1851"/>
                </a:cubicBezTo>
                <a:cubicBezTo>
                  <a:pt x="7680" y="1659"/>
                  <a:pt x="8999" y="1758"/>
                  <a:pt x="9485" y="1647"/>
                </a:cubicBezTo>
                <a:cubicBezTo>
                  <a:pt x="9971" y="1536"/>
                  <a:pt x="10041" y="1359"/>
                  <a:pt x="10041" y="1187"/>
                </a:cubicBezTo>
                <a:cubicBezTo>
                  <a:pt x="10041" y="1015"/>
                  <a:pt x="9763" y="747"/>
                  <a:pt x="9485" y="613"/>
                </a:cubicBezTo>
                <a:cubicBezTo>
                  <a:pt x="9207" y="479"/>
                  <a:pt x="8837" y="440"/>
                  <a:pt x="8374" y="383"/>
                </a:cubicBezTo>
                <a:cubicBezTo>
                  <a:pt x="8004" y="345"/>
                  <a:pt x="7078" y="325"/>
                  <a:pt x="6708" y="268"/>
                </a:cubicBezTo>
                <a:cubicBezTo>
                  <a:pt x="6338" y="211"/>
                  <a:pt x="6430" y="76"/>
                  <a:pt x="6152" y="38"/>
                </a:cubicBezTo>
                <a:cubicBezTo>
                  <a:pt x="5874" y="19"/>
                  <a:pt x="5504" y="-39"/>
                  <a:pt x="5041" y="38"/>
                </a:cubicBezTo>
                <a:cubicBezTo>
                  <a:pt x="4578" y="115"/>
                  <a:pt x="3837" y="383"/>
                  <a:pt x="3374" y="498"/>
                </a:cubicBezTo>
                <a:cubicBezTo>
                  <a:pt x="2911" y="613"/>
                  <a:pt x="2448" y="613"/>
                  <a:pt x="2263" y="728"/>
                </a:cubicBezTo>
                <a:cubicBezTo>
                  <a:pt x="2078" y="843"/>
                  <a:pt x="2356" y="996"/>
                  <a:pt x="2263" y="1187"/>
                </a:cubicBezTo>
                <a:cubicBezTo>
                  <a:pt x="2171" y="1379"/>
                  <a:pt x="1615" y="1647"/>
                  <a:pt x="1708" y="1877"/>
                </a:cubicBezTo>
                <a:cubicBezTo>
                  <a:pt x="1801" y="2107"/>
                  <a:pt x="2727" y="2375"/>
                  <a:pt x="2819" y="2567"/>
                </a:cubicBezTo>
                <a:cubicBezTo>
                  <a:pt x="2912" y="2759"/>
                  <a:pt x="2448" y="2874"/>
                  <a:pt x="2263" y="3027"/>
                </a:cubicBezTo>
                <a:lnTo>
                  <a:pt x="1708" y="3486"/>
                </a:lnTo>
                <a:cubicBezTo>
                  <a:pt x="1523" y="3639"/>
                  <a:pt x="1337" y="3774"/>
                  <a:pt x="1152" y="3946"/>
                </a:cubicBezTo>
                <a:cubicBezTo>
                  <a:pt x="967" y="4118"/>
                  <a:pt x="597" y="4310"/>
                  <a:pt x="597" y="4521"/>
                </a:cubicBezTo>
                <a:cubicBezTo>
                  <a:pt x="597" y="4732"/>
                  <a:pt x="967" y="5038"/>
                  <a:pt x="1152" y="5210"/>
                </a:cubicBezTo>
                <a:cubicBezTo>
                  <a:pt x="1337" y="5382"/>
                  <a:pt x="1615" y="5421"/>
                  <a:pt x="1708" y="5555"/>
                </a:cubicBezTo>
                <a:cubicBezTo>
                  <a:pt x="1801" y="5689"/>
                  <a:pt x="1708" y="5823"/>
                  <a:pt x="1708" y="6015"/>
                </a:cubicBezTo>
                <a:cubicBezTo>
                  <a:pt x="1708" y="6207"/>
                  <a:pt x="1893" y="6475"/>
                  <a:pt x="1708" y="6705"/>
                </a:cubicBezTo>
                <a:cubicBezTo>
                  <a:pt x="1523" y="6935"/>
                  <a:pt x="875" y="7203"/>
                  <a:pt x="597" y="7394"/>
                </a:cubicBezTo>
                <a:cubicBezTo>
                  <a:pt x="319" y="7586"/>
                  <a:pt x="134" y="7682"/>
                  <a:pt x="41" y="7854"/>
                </a:cubicBezTo>
                <a:cubicBezTo>
                  <a:pt x="-52" y="8026"/>
                  <a:pt x="41" y="8257"/>
                  <a:pt x="41" y="8429"/>
                </a:cubicBezTo>
                <a:cubicBezTo>
                  <a:pt x="41" y="8601"/>
                  <a:pt x="-52" y="8774"/>
                  <a:pt x="41" y="8889"/>
                </a:cubicBezTo>
                <a:cubicBezTo>
                  <a:pt x="134" y="9004"/>
                  <a:pt x="319" y="9042"/>
                  <a:pt x="597" y="9118"/>
                </a:cubicBezTo>
                <a:cubicBezTo>
                  <a:pt x="875" y="9194"/>
                  <a:pt x="1523" y="9195"/>
                  <a:pt x="1708" y="9348"/>
                </a:cubicBezTo>
                <a:cubicBezTo>
                  <a:pt x="1893" y="9501"/>
                  <a:pt x="967" y="10038"/>
                  <a:pt x="1708" y="10038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nl-NL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  <p:sp>
        <p:nvSpPr>
          <p:cNvPr id="217127" name="Text Box 39"/>
          <p:cNvSpPr txBox="1">
            <a:spLocks noChangeArrowheads="1"/>
          </p:cNvSpPr>
          <p:nvPr/>
        </p:nvSpPr>
        <p:spPr bwMode="auto">
          <a:xfrm rot="16200000">
            <a:off x="-1064264" y="2942341"/>
            <a:ext cx="3863975" cy="708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Semiconductors</a:t>
            </a:r>
          </a:p>
        </p:txBody>
      </p:sp>
      <p:sp>
        <p:nvSpPr>
          <p:cNvPr id="217123" name="Freeform 35"/>
          <p:cNvSpPr>
            <a:spLocks/>
          </p:cNvSpPr>
          <p:nvPr/>
        </p:nvSpPr>
        <p:spPr bwMode="auto">
          <a:xfrm>
            <a:off x="9912424" y="138113"/>
            <a:ext cx="1655812" cy="6589714"/>
          </a:xfrm>
          <a:custGeom>
            <a:avLst/>
            <a:gdLst>
              <a:gd name="T0" fmla="*/ 929 w 1025"/>
              <a:gd name="T1" fmla="*/ 48 h 4128"/>
              <a:gd name="T2" fmla="*/ 737 w 1025"/>
              <a:gd name="T3" fmla="*/ 0 h 4128"/>
              <a:gd name="T4" fmla="*/ 641 w 1025"/>
              <a:gd name="T5" fmla="*/ 192 h 4128"/>
              <a:gd name="T6" fmla="*/ 545 w 1025"/>
              <a:gd name="T7" fmla="*/ 240 h 4128"/>
              <a:gd name="T8" fmla="*/ 257 w 1025"/>
              <a:gd name="T9" fmla="*/ 192 h 4128"/>
              <a:gd name="T10" fmla="*/ 257 w 1025"/>
              <a:gd name="T11" fmla="*/ 384 h 4128"/>
              <a:gd name="T12" fmla="*/ 353 w 1025"/>
              <a:gd name="T13" fmla="*/ 528 h 4128"/>
              <a:gd name="T14" fmla="*/ 305 w 1025"/>
              <a:gd name="T15" fmla="*/ 672 h 4128"/>
              <a:gd name="T16" fmla="*/ 162 w 1025"/>
              <a:gd name="T17" fmla="*/ 647 h 4128"/>
              <a:gd name="T18" fmla="*/ 334 w 1025"/>
              <a:gd name="T19" fmla="*/ 801 h 4128"/>
              <a:gd name="T20" fmla="*/ 299 w 1025"/>
              <a:gd name="T21" fmla="*/ 911 h 4128"/>
              <a:gd name="T22" fmla="*/ 330 w 1025"/>
              <a:gd name="T23" fmla="*/ 1197 h 4128"/>
              <a:gd name="T24" fmla="*/ 305 w 1025"/>
              <a:gd name="T25" fmla="*/ 1392 h 4128"/>
              <a:gd name="T26" fmla="*/ 171 w 1025"/>
              <a:gd name="T27" fmla="*/ 1702 h 4128"/>
              <a:gd name="T28" fmla="*/ 0 w 1025"/>
              <a:gd name="T29" fmla="*/ 1786 h 4128"/>
              <a:gd name="T30" fmla="*/ 209 w 1025"/>
              <a:gd name="T31" fmla="*/ 2208 h 4128"/>
              <a:gd name="T32" fmla="*/ 120 w 1025"/>
              <a:gd name="T33" fmla="*/ 2319 h 4128"/>
              <a:gd name="T34" fmla="*/ 209 w 1025"/>
              <a:gd name="T35" fmla="*/ 2400 h 4128"/>
              <a:gd name="T36" fmla="*/ 209 w 1025"/>
              <a:gd name="T37" fmla="*/ 2544 h 4128"/>
              <a:gd name="T38" fmla="*/ 353 w 1025"/>
              <a:gd name="T39" fmla="*/ 2736 h 4128"/>
              <a:gd name="T40" fmla="*/ 401 w 1025"/>
              <a:gd name="T41" fmla="*/ 2832 h 4128"/>
              <a:gd name="T42" fmla="*/ 497 w 1025"/>
              <a:gd name="T43" fmla="*/ 2928 h 4128"/>
              <a:gd name="T44" fmla="*/ 305 w 1025"/>
              <a:gd name="T45" fmla="*/ 3168 h 4128"/>
              <a:gd name="T46" fmla="*/ 83 w 1025"/>
              <a:gd name="T47" fmla="*/ 3210 h 4128"/>
              <a:gd name="T48" fmla="*/ 27 w 1025"/>
              <a:gd name="T49" fmla="*/ 3550 h 4128"/>
              <a:gd name="T50" fmla="*/ 65 w 1025"/>
              <a:gd name="T51" fmla="*/ 3840 h 4128"/>
              <a:gd name="T52" fmla="*/ 257 w 1025"/>
              <a:gd name="T53" fmla="*/ 3936 h 4128"/>
              <a:gd name="T54" fmla="*/ 257 w 1025"/>
              <a:gd name="T55" fmla="*/ 4080 h 4128"/>
              <a:gd name="T56" fmla="*/ 449 w 1025"/>
              <a:gd name="T57" fmla="*/ 4128 h 4128"/>
              <a:gd name="T58" fmla="*/ 641 w 1025"/>
              <a:gd name="T59" fmla="*/ 4128 h 4128"/>
              <a:gd name="T60" fmla="*/ 833 w 1025"/>
              <a:gd name="T61" fmla="*/ 4128 h 4128"/>
              <a:gd name="T62" fmla="*/ 881 w 1025"/>
              <a:gd name="T63" fmla="*/ 4032 h 4128"/>
              <a:gd name="T64" fmla="*/ 929 w 1025"/>
              <a:gd name="T65" fmla="*/ 3840 h 4128"/>
              <a:gd name="T66" fmla="*/ 881 w 1025"/>
              <a:gd name="T67" fmla="*/ 3552 h 4128"/>
              <a:gd name="T68" fmla="*/ 785 w 1025"/>
              <a:gd name="T69" fmla="*/ 3216 h 4128"/>
              <a:gd name="T70" fmla="*/ 785 w 1025"/>
              <a:gd name="T71" fmla="*/ 3024 h 4128"/>
              <a:gd name="T72" fmla="*/ 833 w 1025"/>
              <a:gd name="T73" fmla="*/ 2880 h 4128"/>
              <a:gd name="T74" fmla="*/ 929 w 1025"/>
              <a:gd name="T75" fmla="*/ 2736 h 4128"/>
              <a:gd name="T76" fmla="*/ 929 w 1025"/>
              <a:gd name="T77" fmla="*/ 2496 h 4128"/>
              <a:gd name="T78" fmla="*/ 929 w 1025"/>
              <a:gd name="T79" fmla="*/ 2304 h 4128"/>
              <a:gd name="T80" fmla="*/ 833 w 1025"/>
              <a:gd name="T81" fmla="*/ 2064 h 4128"/>
              <a:gd name="T82" fmla="*/ 833 w 1025"/>
              <a:gd name="T83" fmla="*/ 1920 h 4128"/>
              <a:gd name="T84" fmla="*/ 881 w 1025"/>
              <a:gd name="T85" fmla="*/ 1776 h 4128"/>
              <a:gd name="T86" fmla="*/ 881 w 1025"/>
              <a:gd name="T87" fmla="*/ 1680 h 4128"/>
              <a:gd name="T88" fmla="*/ 929 w 1025"/>
              <a:gd name="T89" fmla="*/ 1440 h 4128"/>
              <a:gd name="T90" fmla="*/ 929 w 1025"/>
              <a:gd name="T91" fmla="*/ 1248 h 4128"/>
              <a:gd name="T92" fmla="*/ 881 w 1025"/>
              <a:gd name="T93" fmla="*/ 1056 h 4128"/>
              <a:gd name="T94" fmla="*/ 929 w 1025"/>
              <a:gd name="T95" fmla="*/ 1008 h 4128"/>
              <a:gd name="T96" fmla="*/ 1025 w 1025"/>
              <a:gd name="T97" fmla="*/ 816 h 4128"/>
              <a:gd name="T98" fmla="*/ 977 w 1025"/>
              <a:gd name="T99" fmla="*/ 624 h 4128"/>
              <a:gd name="T100" fmla="*/ 929 w 1025"/>
              <a:gd name="T101" fmla="*/ 384 h 4128"/>
              <a:gd name="T102" fmla="*/ 881 w 1025"/>
              <a:gd name="T103" fmla="*/ 288 h 4128"/>
              <a:gd name="T104" fmla="*/ 929 w 1025"/>
              <a:gd name="T105" fmla="*/ 144 h 4128"/>
              <a:gd name="T106" fmla="*/ 929 w 1025"/>
              <a:gd name="T107" fmla="*/ 48 h 4128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3 w 10000"/>
              <a:gd name="connsiteY0" fmla="*/ 116 h 10000"/>
              <a:gd name="connsiteX1" fmla="*/ 7190 w 10000"/>
              <a:gd name="connsiteY1" fmla="*/ 0 h 10000"/>
              <a:gd name="connsiteX2" fmla="*/ 6254 w 10000"/>
              <a:gd name="connsiteY2" fmla="*/ 465 h 10000"/>
              <a:gd name="connsiteX3" fmla="*/ 5317 w 10000"/>
              <a:gd name="connsiteY3" fmla="*/ 581 h 10000"/>
              <a:gd name="connsiteX4" fmla="*/ 2507 w 10000"/>
              <a:gd name="connsiteY4" fmla="*/ 465 h 10000"/>
              <a:gd name="connsiteX5" fmla="*/ 2507 w 10000"/>
              <a:gd name="connsiteY5" fmla="*/ 930 h 10000"/>
              <a:gd name="connsiteX6" fmla="*/ 3444 w 10000"/>
              <a:gd name="connsiteY6" fmla="*/ 1279 h 10000"/>
              <a:gd name="connsiteX7" fmla="*/ 2976 w 10000"/>
              <a:gd name="connsiteY7" fmla="*/ 1628 h 10000"/>
              <a:gd name="connsiteX8" fmla="*/ 1580 w 10000"/>
              <a:gd name="connsiteY8" fmla="*/ 1567 h 10000"/>
              <a:gd name="connsiteX9" fmla="*/ 3259 w 10000"/>
              <a:gd name="connsiteY9" fmla="*/ 1940 h 10000"/>
              <a:gd name="connsiteX10" fmla="*/ 2917 w 10000"/>
              <a:gd name="connsiteY10" fmla="*/ 2207 h 10000"/>
              <a:gd name="connsiteX11" fmla="*/ 3220 w 10000"/>
              <a:gd name="connsiteY11" fmla="*/ 2900 h 10000"/>
              <a:gd name="connsiteX12" fmla="*/ 2976 w 10000"/>
              <a:gd name="connsiteY12" fmla="*/ 3372 h 10000"/>
              <a:gd name="connsiteX13" fmla="*/ 1668 w 10000"/>
              <a:gd name="connsiteY13" fmla="*/ 4123 h 10000"/>
              <a:gd name="connsiteX14" fmla="*/ 0 w 10000"/>
              <a:gd name="connsiteY14" fmla="*/ 4327 h 10000"/>
              <a:gd name="connsiteX15" fmla="*/ 2039 w 10000"/>
              <a:gd name="connsiteY15" fmla="*/ 5349 h 10000"/>
              <a:gd name="connsiteX16" fmla="*/ 1171 w 10000"/>
              <a:gd name="connsiteY16" fmla="*/ 5618 h 10000"/>
              <a:gd name="connsiteX17" fmla="*/ 2039 w 10000"/>
              <a:gd name="connsiteY17" fmla="*/ 5814 h 10000"/>
              <a:gd name="connsiteX18" fmla="*/ 2039 w 10000"/>
              <a:gd name="connsiteY18" fmla="*/ 6163 h 10000"/>
              <a:gd name="connsiteX19" fmla="*/ 3444 w 10000"/>
              <a:gd name="connsiteY19" fmla="*/ 6628 h 10000"/>
              <a:gd name="connsiteX20" fmla="*/ 3912 w 10000"/>
              <a:gd name="connsiteY20" fmla="*/ 6860 h 10000"/>
              <a:gd name="connsiteX21" fmla="*/ 2750 w 10000"/>
              <a:gd name="connsiteY21" fmla="*/ 7141 h 10000"/>
              <a:gd name="connsiteX22" fmla="*/ 2976 w 10000"/>
              <a:gd name="connsiteY22" fmla="*/ 7674 h 10000"/>
              <a:gd name="connsiteX23" fmla="*/ 810 w 10000"/>
              <a:gd name="connsiteY23" fmla="*/ 7776 h 10000"/>
              <a:gd name="connsiteX24" fmla="*/ 263 w 10000"/>
              <a:gd name="connsiteY24" fmla="*/ 8600 h 10000"/>
              <a:gd name="connsiteX25" fmla="*/ 634 w 10000"/>
              <a:gd name="connsiteY25" fmla="*/ 9302 h 10000"/>
              <a:gd name="connsiteX26" fmla="*/ 2507 w 10000"/>
              <a:gd name="connsiteY26" fmla="*/ 9535 h 10000"/>
              <a:gd name="connsiteX27" fmla="*/ 2507 w 10000"/>
              <a:gd name="connsiteY27" fmla="*/ 9884 h 10000"/>
              <a:gd name="connsiteX28" fmla="*/ 4380 w 10000"/>
              <a:gd name="connsiteY28" fmla="*/ 10000 h 10000"/>
              <a:gd name="connsiteX29" fmla="*/ 6254 w 10000"/>
              <a:gd name="connsiteY29" fmla="*/ 10000 h 10000"/>
              <a:gd name="connsiteX30" fmla="*/ 8127 w 10000"/>
              <a:gd name="connsiteY30" fmla="*/ 10000 h 10000"/>
              <a:gd name="connsiteX31" fmla="*/ 8595 w 10000"/>
              <a:gd name="connsiteY31" fmla="*/ 9767 h 10000"/>
              <a:gd name="connsiteX32" fmla="*/ 9063 w 10000"/>
              <a:gd name="connsiteY32" fmla="*/ 9302 h 10000"/>
              <a:gd name="connsiteX33" fmla="*/ 8595 w 10000"/>
              <a:gd name="connsiteY33" fmla="*/ 8605 h 10000"/>
              <a:gd name="connsiteX34" fmla="*/ 7659 w 10000"/>
              <a:gd name="connsiteY34" fmla="*/ 7791 h 10000"/>
              <a:gd name="connsiteX35" fmla="*/ 7659 w 10000"/>
              <a:gd name="connsiteY35" fmla="*/ 7326 h 10000"/>
              <a:gd name="connsiteX36" fmla="*/ 8127 w 10000"/>
              <a:gd name="connsiteY36" fmla="*/ 6977 h 10000"/>
              <a:gd name="connsiteX37" fmla="*/ 9063 w 10000"/>
              <a:gd name="connsiteY37" fmla="*/ 6628 h 10000"/>
              <a:gd name="connsiteX38" fmla="*/ 9063 w 10000"/>
              <a:gd name="connsiteY38" fmla="*/ 6047 h 10000"/>
              <a:gd name="connsiteX39" fmla="*/ 9063 w 10000"/>
              <a:gd name="connsiteY39" fmla="*/ 5581 h 10000"/>
              <a:gd name="connsiteX40" fmla="*/ 8127 w 10000"/>
              <a:gd name="connsiteY40" fmla="*/ 5000 h 10000"/>
              <a:gd name="connsiteX41" fmla="*/ 8127 w 10000"/>
              <a:gd name="connsiteY41" fmla="*/ 4651 h 10000"/>
              <a:gd name="connsiteX42" fmla="*/ 8595 w 10000"/>
              <a:gd name="connsiteY42" fmla="*/ 4302 h 10000"/>
              <a:gd name="connsiteX43" fmla="*/ 8595 w 10000"/>
              <a:gd name="connsiteY43" fmla="*/ 4070 h 10000"/>
              <a:gd name="connsiteX44" fmla="*/ 9063 w 10000"/>
              <a:gd name="connsiteY44" fmla="*/ 3488 h 10000"/>
              <a:gd name="connsiteX45" fmla="*/ 9063 w 10000"/>
              <a:gd name="connsiteY45" fmla="*/ 3023 h 10000"/>
              <a:gd name="connsiteX46" fmla="*/ 8595 w 10000"/>
              <a:gd name="connsiteY46" fmla="*/ 2558 h 10000"/>
              <a:gd name="connsiteX47" fmla="*/ 9063 w 10000"/>
              <a:gd name="connsiteY47" fmla="*/ 2442 h 10000"/>
              <a:gd name="connsiteX48" fmla="*/ 10000 w 10000"/>
              <a:gd name="connsiteY48" fmla="*/ 1977 h 10000"/>
              <a:gd name="connsiteX49" fmla="*/ 9532 w 10000"/>
              <a:gd name="connsiteY49" fmla="*/ 1512 h 10000"/>
              <a:gd name="connsiteX50" fmla="*/ 9063 w 10000"/>
              <a:gd name="connsiteY50" fmla="*/ 930 h 10000"/>
              <a:gd name="connsiteX51" fmla="*/ 8595 w 10000"/>
              <a:gd name="connsiteY51" fmla="*/ 698 h 10000"/>
              <a:gd name="connsiteX52" fmla="*/ 9063 w 10000"/>
              <a:gd name="connsiteY52" fmla="*/ 349 h 10000"/>
              <a:gd name="connsiteX53" fmla="*/ 9063 w 10000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1582 w 10002"/>
              <a:gd name="connsiteY8" fmla="*/ 1567 h 10000"/>
              <a:gd name="connsiteX9" fmla="*/ 3261 w 10002"/>
              <a:gd name="connsiteY9" fmla="*/ 1940 h 10000"/>
              <a:gd name="connsiteX10" fmla="*/ 2919 w 10002"/>
              <a:gd name="connsiteY10" fmla="*/ 2207 h 10000"/>
              <a:gd name="connsiteX11" fmla="*/ 3222 w 10002"/>
              <a:gd name="connsiteY11" fmla="*/ 2900 h 10000"/>
              <a:gd name="connsiteX12" fmla="*/ 2978 w 10002"/>
              <a:gd name="connsiteY12" fmla="*/ 3372 h 10000"/>
              <a:gd name="connsiteX13" fmla="*/ 1670 w 10002"/>
              <a:gd name="connsiteY13" fmla="*/ 4123 h 10000"/>
              <a:gd name="connsiteX14" fmla="*/ 2 w 10002"/>
              <a:gd name="connsiteY14" fmla="*/ 4327 h 10000"/>
              <a:gd name="connsiteX15" fmla="*/ 2041 w 10002"/>
              <a:gd name="connsiteY15" fmla="*/ 5349 h 10000"/>
              <a:gd name="connsiteX16" fmla="*/ 1173 w 10002"/>
              <a:gd name="connsiteY16" fmla="*/ 5618 h 10000"/>
              <a:gd name="connsiteX17" fmla="*/ 2041 w 10002"/>
              <a:gd name="connsiteY17" fmla="*/ 5814 h 10000"/>
              <a:gd name="connsiteX18" fmla="*/ 2041 w 10002"/>
              <a:gd name="connsiteY18" fmla="*/ 6163 h 10000"/>
              <a:gd name="connsiteX19" fmla="*/ 3446 w 10002"/>
              <a:gd name="connsiteY19" fmla="*/ 6628 h 10000"/>
              <a:gd name="connsiteX20" fmla="*/ 3914 w 10002"/>
              <a:gd name="connsiteY20" fmla="*/ 6860 h 10000"/>
              <a:gd name="connsiteX21" fmla="*/ 2752 w 10002"/>
              <a:gd name="connsiteY21" fmla="*/ 7141 h 10000"/>
              <a:gd name="connsiteX22" fmla="*/ 2978 w 10002"/>
              <a:gd name="connsiteY22" fmla="*/ 7674 h 10000"/>
              <a:gd name="connsiteX23" fmla="*/ 812 w 10002"/>
              <a:gd name="connsiteY23" fmla="*/ 7776 h 10000"/>
              <a:gd name="connsiteX24" fmla="*/ 265 w 10002"/>
              <a:gd name="connsiteY24" fmla="*/ 8600 h 10000"/>
              <a:gd name="connsiteX25" fmla="*/ 636 w 10002"/>
              <a:gd name="connsiteY25" fmla="*/ 9302 h 10000"/>
              <a:gd name="connsiteX26" fmla="*/ 2509 w 10002"/>
              <a:gd name="connsiteY26" fmla="*/ 9535 h 10000"/>
              <a:gd name="connsiteX27" fmla="*/ 2509 w 10002"/>
              <a:gd name="connsiteY27" fmla="*/ 9884 h 10000"/>
              <a:gd name="connsiteX28" fmla="*/ 4382 w 10002"/>
              <a:gd name="connsiteY28" fmla="*/ 10000 h 10000"/>
              <a:gd name="connsiteX29" fmla="*/ 6256 w 10002"/>
              <a:gd name="connsiteY29" fmla="*/ 10000 h 10000"/>
              <a:gd name="connsiteX30" fmla="*/ 8129 w 10002"/>
              <a:gd name="connsiteY30" fmla="*/ 10000 h 10000"/>
              <a:gd name="connsiteX31" fmla="*/ 8597 w 10002"/>
              <a:gd name="connsiteY31" fmla="*/ 9767 h 10000"/>
              <a:gd name="connsiteX32" fmla="*/ 9065 w 10002"/>
              <a:gd name="connsiteY32" fmla="*/ 9302 h 10000"/>
              <a:gd name="connsiteX33" fmla="*/ 8597 w 10002"/>
              <a:gd name="connsiteY33" fmla="*/ 8605 h 10000"/>
              <a:gd name="connsiteX34" fmla="*/ 7661 w 10002"/>
              <a:gd name="connsiteY34" fmla="*/ 7791 h 10000"/>
              <a:gd name="connsiteX35" fmla="*/ 7661 w 10002"/>
              <a:gd name="connsiteY35" fmla="*/ 7326 h 10000"/>
              <a:gd name="connsiteX36" fmla="*/ 8129 w 10002"/>
              <a:gd name="connsiteY36" fmla="*/ 6977 h 10000"/>
              <a:gd name="connsiteX37" fmla="*/ 9065 w 10002"/>
              <a:gd name="connsiteY37" fmla="*/ 6628 h 10000"/>
              <a:gd name="connsiteX38" fmla="*/ 9065 w 10002"/>
              <a:gd name="connsiteY38" fmla="*/ 6047 h 10000"/>
              <a:gd name="connsiteX39" fmla="*/ 9065 w 10002"/>
              <a:gd name="connsiteY39" fmla="*/ 5581 h 10000"/>
              <a:gd name="connsiteX40" fmla="*/ 8129 w 10002"/>
              <a:gd name="connsiteY40" fmla="*/ 5000 h 10000"/>
              <a:gd name="connsiteX41" fmla="*/ 8129 w 10002"/>
              <a:gd name="connsiteY41" fmla="*/ 4651 h 10000"/>
              <a:gd name="connsiteX42" fmla="*/ 8597 w 10002"/>
              <a:gd name="connsiteY42" fmla="*/ 4302 h 10000"/>
              <a:gd name="connsiteX43" fmla="*/ 8597 w 10002"/>
              <a:gd name="connsiteY43" fmla="*/ 4070 h 10000"/>
              <a:gd name="connsiteX44" fmla="*/ 9065 w 10002"/>
              <a:gd name="connsiteY44" fmla="*/ 3488 h 10000"/>
              <a:gd name="connsiteX45" fmla="*/ 9065 w 10002"/>
              <a:gd name="connsiteY45" fmla="*/ 3023 h 10000"/>
              <a:gd name="connsiteX46" fmla="*/ 8597 w 10002"/>
              <a:gd name="connsiteY46" fmla="*/ 2558 h 10000"/>
              <a:gd name="connsiteX47" fmla="*/ 9065 w 10002"/>
              <a:gd name="connsiteY47" fmla="*/ 2442 h 10000"/>
              <a:gd name="connsiteX48" fmla="*/ 10002 w 10002"/>
              <a:gd name="connsiteY48" fmla="*/ 1977 h 10000"/>
              <a:gd name="connsiteX49" fmla="*/ 9534 w 10002"/>
              <a:gd name="connsiteY49" fmla="*/ 1512 h 10000"/>
              <a:gd name="connsiteX50" fmla="*/ 9065 w 10002"/>
              <a:gd name="connsiteY50" fmla="*/ 930 h 10000"/>
              <a:gd name="connsiteX51" fmla="*/ 8597 w 10002"/>
              <a:gd name="connsiteY51" fmla="*/ 698 h 10000"/>
              <a:gd name="connsiteX52" fmla="*/ 9065 w 10002"/>
              <a:gd name="connsiteY52" fmla="*/ 349 h 10000"/>
              <a:gd name="connsiteX53" fmla="*/ 9065 w 10002"/>
              <a:gd name="connsiteY53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3261 w 10002"/>
              <a:gd name="connsiteY8" fmla="*/ 1940 h 10000"/>
              <a:gd name="connsiteX9" fmla="*/ 2919 w 10002"/>
              <a:gd name="connsiteY9" fmla="*/ 2207 h 10000"/>
              <a:gd name="connsiteX10" fmla="*/ 3222 w 10002"/>
              <a:gd name="connsiteY10" fmla="*/ 2900 h 10000"/>
              <a:gd name="connsiteX11" fmla="*/ 2978 w 10002"/>
              <a:gd name="connsiteY11" fmla="*/ 3372 h 10000"/>
              <a:gd name="connsiteX12" fmla="*/ 1670 w 10002"/>
              <a:gd name="connsiteY12" fmla="*/ 4123 h 10000"/>
              <a:gd name="connsiteX13" fmla="*/ 2 w 10002"/>
              <a:gd name="connsiteY13" fmla="*/ 4327 h 10000"/>
              <a:gd name="connsiteX14" fmla="*/ 2041 w 10002"/>
              <a:gd name="connsiteY14" fmla="*/ 5349 h 10000"/>
              <a:gd name="connsiteX15" fmla="*/ 1173 w 10002"/>
              <a:gd name="connsiteY15" fmla="*/ 5618 h 10000"/>
              <a:gd name="connsiteX16" fmla="*/ 2041 w 10002"/>
              <a:gd name="connsiteY16" fmla="*/ 5814 h 10000"/>
              <a:gd name="connsiteX17" fmla="*/ 2041 w 10002"/>
              <a:gd name="connsiteY17" fmla="*/ 6163 h 10000"/>
              <a:gd name="connsiteX18" fmla="*/ 3446 w 10002"/>
              <a:gd name="connsiteY18" fmla="*/ 6628 h 10000"/>
              <a:gd name="connsiteX19" fmla="*/ 3914 w 10002"/>
              <a:gd name="connsiteY19" fmla="*/ 6860 h 10000"/>
              <a:gd name="connsiteX20" fmla="*/ 2752 w 10002"/>
              <a:gd name="connsiteY20" fmla="*/ 7141 h 10000"/>
              <a:gd name="connsiteX21" fmla="*/ 2978 w 10002"/>
              <a:gd name="connsiteY21" fmla="*/ 7674 h 10000"/>
              <a:gd name="connsiteX22" fmla="*/ 812 w 10002"/>
              <a:gd name="connsiteY22" fmla="*/ 7776 h 10000"/>
              <a:gd name="connsiteX23" fmla="*/ 265 w 10002"/>
              <a:gd name="connsiteY23" fmla="*/ 8600 h 10000"/>
              <a:gd name="connsiteX24" fmla="*/ 636 w 10002"/>
              <a:gd name="connsiteY24" fmla="*/ 9302 h 10000"/>
              <a:gd name="connsiteX25" fmla="*/ 2509 w 10002"/>
              <a:gd name="connsiteY25" fmla="*/ 9535 h 10000"/>
              <a:gd name="connsiteX26" fmla="*/ 2509 w 10002"/>
              <a:gd name="connsiteY26" fmla="*/ 9884 h 10000"/>
              <a:gd name="connsiteX27" fmla="*/ 4382 w 10002"/>
              <a:gd name="connsiteY27" fmla="*/ 10000 h 10000"/>
              <a:gd name="connsiteX28" fmla="*/ 6256 w 10002"/>
              <a:gd name="connsiteY28" fmla="*/ 10000 h 10000"/>
              <a:gd name="connsiteX29" fmla="*/ 8129 w 10002"/>
              <a:gd name="connsiteY29" fmla="*/ 10000 h 10000"/>
              <a:gd name="connsiteX30" fmla="*/ 8597 w 10002"/>
              <a:gd name="connsiteY30" fmla="*/ 9767 h 10000"/>
              <a:gd name="connsiteX31" fmla="*/ 9065 w 10002"/>
              <a:gd name="connsiteY31" fmla="*/ 9302 h 10000"/>
              <a:gd name="connsiteX32" fmla="*/ 8597 w 10002"/>
              <a:gd name="connsiteY32" fmla="*/ 8605 h 10000"/>
              <a:gd name="connsiteX33" fmla="*/ 7661 w 10002"/>
              <a:gd name="connsiteY33" fmla="*/ 7791 h 10000"/>
              <a:gd name="connsiteX34" fmla="*/ 7661 w 10002"/>
              <a:gd name="connsiteY34" fmla="*/ 7326 h 10000"/>
              <a:gd name="connsiteX35" fmla="*/ 8129 w 10002"/>
              <a:gd name="connsiteY35" fmla="*/ 6977 h 10000"/>
              <a:gd name="connsiteX36" fmla="*/ 9065 w 10002"/>
              <a:gd name="connsiteY36" fmla="*/ 6628 h 10000"/>
              <a:gd name="connsiteX37" fmla="*/ 9065 w 10002"/>
              <a:gd name="connsiteY37" fmla="*/ 6047 h 10000"/>
              <a:gd name="connsiteX38" fmla="*/ 9065 w 10002"/>
              <a:gd name="connsiteY38" fmla="*/ 5581 h 10000"/>
              <a:gd name="connsiteX39" fmla="*/ 8129 w 10002"/>
              <a:gd name="connsiteY39" fmla="*/ 5000 h 10000"/>
              <a:gd name="connsiteX40" fmla="*/ 8129 w 10002"/>
              <a:gd name="connsiteY40" fmla="*/ 4651 h 10000"/>
              <a:gd name="connsiteX41" fmla="*/ 8597 w 10002"/>
              <a:gd name="connsiteY41" fmla="*/ 4302 h 10000"/>
              <a:gd name="connsiteX42" fmla="*/ 8597 w 10002"/>
              <a:gd name="connsiteY42" fmla="*/ 4070 h 10000"/>
              <a:gd name="connsiteX43" fmla="*/ 9065 w 10002"/>
              <a:gd name="connsiteY43" fmla="*/ 3488 h 10000"/>
              <a:gd name="connsiteX44" fmla="*/ 9065 w 10002"/>
              <a:gd name="connsiteY44" fmla="*/ 3023 h 10000"/>
              <a:gd name="connsiteX45" fmla="*/ 8597 w 10002"/>
              <a:gd name="connsiteY45" fmla="*/ 2558 h 10000"/>
              <a:gd name="connsiteX46" fmla="*/ 9065 w 10002"/>
              <a:gd name="connsiteY46" fmla="*/ 2442 h 10000"/>
              <a:gd name="connsiteX47" fmla="*/ 10002 w 10002"/>
              <a:gd name="connsiteY47" fmla="*/ 1977 h 10000"/>
              <a:gd name="connsiteX48" fmla="*/ 9534 w 10002"/>
              <a:gd name="connsiteY48" fmla="*/ 1512 h 10000"/>
              <a:gd name="connsiteX49" fmla="*/ 9065 w 10002"/>
              <a:gd name="connsiteY49" fmla="*/ 930 h 10000"/>
              <a:gd name="connsiteX50" fmla="*/ 8597 w 10002"/>
              <a:gd name="connsiteY50" fmla="*/ 698 h 10000"/>
              <a:gd name="connsiteX51" fmla="*/ 9065 w 10002"/>
              <a:gd name="connsiteY51" fmla="*/ 349 h 10000"/>
              <a:gd name="connsiteX52" fmla="*/ 9065 w 10002"/>
              <a:gd name="connsiteY52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3261 w 10002"/>
              <a:gd name="connsiteY8" fmla="*/ 1940 h 10000"/>
              <a:gd name="connsiteX9" fmla="*/ 2919 w 10002"/>
              <a:gd name="connsiteY9" fmla="*/ 2207 h 10000"/>
              <a:gd name="connsiteX10" fmla="*/ 3222 w 10002"/>
              <a:gd name="connsiteY10" fmla="*/ 2900 h 10000"/>
              <a:gd name="connsiteX11" fmla="*/ 2978 w 10002"/>
              <a:gd name="connsiteY11" fmla="*/ 3372 h 10000"/>
              <a:gd name="connsiteX12" fmla="*/ 1670 w 10002"/>
              <a:gd name="connsiteY12" fmla="*/ 4123 h 10000"/>
              <a:gd name="connsiteX13" fmla="*/ 2 w 10002"/>
              <a:gd name="connsiteY13" fmla="*/ 4327 h 10000"/>
              <a:gd name="connsiteX14" fmla="*/ 2041 w 10002"/>
              <a:gd name="connsiteY14" fmla="*/ 5349 h 10000"/>
              <a:gd name="connsiteX15" fmla="*/ 1173 w 10002"/>
              <a:gd name="connsiteY15" fmla="*/ 5618 h 10000"/>
              <a:gd name="connsiteX16" fmla="*/ 2041 w 10002"/>
              <a:gd name="connsiteY16" fmla="*/ 5814 h 10000"/>
              <a:gd name="connsiteX17" fmla="*/ 2041 w 10002"/>
              <a:gd name="connsiteY17" fmla="*/ 6163 h 10000"/>
              <a:gd name="connsiteX18" fmla="*/ 3446 w 10002"/>
              <a:gd name="connsiteY18" fmla="*/ 6628 h 10000"/>
              <a:gd name="connsiteX19" fmla="*/ 3914 w 10002"/>
              <a:gd name="connsiteY19" fmla="*/ 6860 h 10000"/>
              <a:gd name="connsiteX20" fmla="*/ 2752 w 10002"/>
              <a:gd name="connsiteY20" fmla="*/ 7141 h 10000"/>
              <a:gd name="connsiteX21" fmla="*/ 2978 w 10002"/>
              <a:gd name="connsiteY21" fmla="*/ 7674 h 10000"/>
              <a:gd name="connsiteX22" fmla="*/ 812 w 10002"/>
              <a:gd name="connsiteY22" fmla="*/ 7776 h 10000"/>
              <a:gd name="connsiteX23" fmla="*/ 265 w 10002"/>
              <a:gd name="connsiteY23" fmla="*/ 8600 h 10000"/>
              <a:gd name="connsiteX24" fmla="*/ 636 w 10002"/>
              <a:gd name="connsiteY24" fmla="*/ 9302 h 10000"/>
              <a:gd name="connsiteX25" fmla="*/ 2509 w 10002"/>
              <a:gd name="connsiteY25" fmla="*/ 9535 h 10000"/>
              <a:gd name="connsiteX26" fmla="*/ 2509 w 10002"/>
              <a:gd name="connsiteY26" fmla="*/ 9884 h 10000"/>
              <a:gd name="connsiteX27" fmla="*/ 4382 w 10002"/>
              <a:gd name="connsiteY27" fmla="*/ 10000 h 10000"/>
              <a:gd name="connsiteX28" fmla="*/ 6256 w 10002"/>
              <a:gd name="connsiteY28" fmla="*/ 10000 h 10000"/>
              <a:gd name="connsiteX29" fmla="*/ 8129 w 10002"/>
              <a:gd name="connsiteY29" fmla="*/ 10000 h 10000"/>
              <a:gd name="connsiteX30" fmla="*/ 8597 w 10002"/>
              <a:gd name="connsiteY30" fmla="*/ 9767 h 10000"/>
              <a:gd name="connsiteX31" fmla="*/ 9065 w 10002"/>
              <a:gd name="connsiteY31" fmla="*/ 9302 h 10000"/>
              <a:gd name="connsiteX32" fmla="*/ 8597 w 10002"/>
              <a:gd name="connsiteY32" fmla="*/ 8605 h 10000"/>
              <a:gd name="connsiteX33" fmla="*/ 7661 w 10002"/>
              <a:gd name="connsiteY33" fmla="*/ 7791 h 10000"/>
              <a:gd name="connsiteX34" fmla="*/ 7661 w 10002"/>
              <a:gd name="connsiteY34" fmla="*/ 7326 h 10000"/>
              <a:gd name="connsiteX35" fmla="*/ 8129 w 10002"/>
              <a:gd name="connsiteY35" fmla="*/ 6977 h 10000"/>
              <a:gd name="connsiteX36" fmla="*/ 9065 w 10002"/>
              <a:gd name="connsiteY36" fmla="*/ 6628 h 10000"/>
              <a:gd name="connsiteX37" fmla="*/ 9065 w 10002"/>
              <a:gd name="connsiteY37" fmla="*/ 6047 h 10000"/>
              <a:gd name="connsiteX38" fmla="*/ 9065 w 10002"/>
              <a:gd name="connsiteY38" fmla="*/ 5581 h 10000"/>
              <a:gd name="connsiteX39" fmla="*/ 8129 w 10002"/>
              <a:gd name="connsiteY39" fmla="*/ 5000 h 10000"/>
              <a:gd name="connsiteX40" fmla="*/ 8129 w 10002"/>
              <a:gd name="connsiteY40" fmla="*/ 4651 h 10000"/>
              <a:gd name="connsiteX41" fmla="*/ 8597 w 10002"/>
              <a:gd name="connsiteY41" fmla="*/ 4302 h 10000"/>
              <a:gd name="connsiteX42" fmla="*/ 8597 w 10002"/>
              <a:gd name="connsiteY42" fmla="*/ 4070 h 10000"/>
              <a:gd name="connsiteX43" fmla="*/ 9065 w 10002"/>
              <a:gd name="connsiteY43" fmla="*/ 3488 h 10000"/>
              <a:gd name="connsiteX44" fmla="*/ 9065 w 10002"/>
              <a:gd name="connsiteY44" fmla="*/ 3023 h 10000"/>
              <a:gd name="connsiteX45" fmla="*/ 8597 w 10002"/>
              <a:gd name="connsiteY45" fmla="*/ 2558 h 10000"/>
              <a:gd name="connsiteX46" fmla="*/ 9065 w 10002"/>
              <a:gd name="connsiteY46" fmla="*/ 2442 h 10000"/>
              <a:gd name="connsiteX47" fmla="*/ 10002 w 10002"/>
              <a:gd name="connsiteY47" fmla="*/ 1977 h 10000"/>
              <a:gd name="connsiteX48" fmla="*/ 9534 w 10002"/>
              <a:gd name="connsiteY48" fmla="*/ 1512 h 10000"/>
              <a:gd name="connsiteX49" fmla="*/ 9065 w 10002"/>
              <a:gd name="connsiteY49" fmla="*/ 930 h 10000"/>
              <a:gd name="connsiteX50" fmla="*/ 8597 w 10002"/>
              <a:gd name="connsiteY50" fmla="*/ 698 h 10000"/>
              <a:gd name="connsiteX51" fmla="*/ 9065 w 10002"/>
              <a:gd name="connsiteY51" fmla="*/ 349 h 10000"/>
              <a:gd name="connsiteX52" fmla="*/ 9065 w 10002"/>
              <a:gd name="connsiteY52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3261 w 10002"/>
              <a:gd name="connsiteY8" fmla="*/ 1940 h 10000"/>
              <a:gd name="connsiteX9" fmla="*/ 2919 w 10002"/>
              <a:gd name="connsiteY9" fmla="*/ 2207 h 10000"/>
              <a:gd name="connsiteX10" fmla="*/ 3222 w 10002"/>
              <a:gd name="connsiteY10" fmla="*/ 2900 h 10000"/>
              <a:gd name="connsiteX11" fmla="*/ 2978 w 10002"/>
              <a:gd name="connsiteY11" fmla="*/ 3372 h 10000"/>
              <a:gd name="connsiteX12" fmla="*/ 1670 w 10002"/>
              <a:gd name="connsiteY12" fmla="*/ 4123 h 10000"/>
              <a:gd name="connsiteX13" fmla="*/ 2 w 10002"/>
              <a:gd name="connsiteY13" fmla="*/ 4327 h 10000"/>
              <a:gd name="connsiteX14" fmla="*/ 2041 w 10002"/>
              <a:gd name="connsiteY14" fmla="*/ 5349 h 10000"/>
              <a:gd name="connsiteX15" fmla="*/ 1173 w 10002"/>
              <a:gd name="connsiteY15" fmla="*/ 5618 h 10000"/>
              <a:gd name="connsiteX16" fmla="*/ 2041 w 10002"/>
              <a:gd name="connsiteY16" fmla="*/ 5814 h 10000"/>
              <a:gd name="connsiteX17" fmla="*/ 2041 w 10002"/>
              <a:gd name="connsiteY17" fmla="*/ 6163 h 10000"/>
              <a:gd name="connsiteX18" fmla="*/ 3446 w 10002"/>
              <a:gd name="connsiteY18" fmla="*/ 6628 h 10000"/>
              <a:gd name="connsiteX19" fmla="*/ 3914 w 10002"/>
              <a:gd name="connsiteY19" fmla="*/ 6860 h 10000"/>
              <a:gd name="connsiteX20" fmla="*/ 2752 w 10002"/>
              <a:gd name="connsiteY20" fmla="*/ 7141 h 10000"/>
              <a:gd name="connsiteX21" fmla="*/ 2978 w 10002"/>
              <a:gd name="connsiteY21" fmla="*/ 7674 h 10000"/>
              <a:gd name="connsiteX22" fmla="*/ 812 w 10002"/>
              <a:gd name="connsiteY22" fmla="*/ 7776 h 10000"/>
              <a:gd name="connsiteX23" fmla="*/ 265 w 10002"/>
              <a:gd name="connsiteY23" fmla="*/ 8600 h 10000"/>
              <a:gd name="connsiteX24" fmla="*/ 636 w 10002"/>
              <a:gd name="connsiteY24" fmla="*/ 9302 h 10000"/>
              <a:gd name="connsiteX25" fmla="*/ 2509 w 10002"/>
              <a:gd name="connsiteY25" fmla="*/ 9535 h 10000"/>
              <a:gd name="connsiteX26" fmla="*/ 2509 w 10002"/>
              <a:gd name="connsiteY26" fmla="*/ 9884 h 10000"/>
              <a:gd name="connsiteX27" fmla="*/ 4382 w 10002"/>
              <a:gd name="connsiteY27" fmla="*/ 10000 h 10000"/>
              <a:gd name="connsiteX28" fmla="*/ 6256 w 10002"/>
              <a:gd name="connsiteY28" fmla="*/ 10000 h 10000"/>
              <a:gd name="connsiteX29" fmla="*/ 8129 w 10002"/>
              <a:gd name="connsiteY29" fmla="*/ 10000 h 10000"/>
              <a:gd name="connsiteX30" fmla="*/ 8597 w 10002"/>
              <a:gd name="connsiteY30" fmla="*/ 9767 h 10000"/>
              <a:gd name="connsiteX31" fmla="*/ 9065 w 10002"/>
              <a:gd name="connsiteY31" fmla="*/ 9302 h 10000"/>
              <a:gd name="connsiteX32" fmla="*/ 8597 w 10002"/>
              <a:gd name="connsiteY32" fmla="*/ 8605 h 10000"/>
              <a:gd name="connsiteX33" fmla="*/ 7661 w 10002"/>
              <a:gd name="connsiteY33" fmla="*/ 7791 h 10000"/>
              <a:gd name="connsiteX34" fmla="*/ 7661 w 10002"/>
              <a:gd name="connsiteY34" fmla="*/ 7326 h 10000"/>
              <a:gd name="connsiteX35" fmla="*/ 8129 w 10002"/>
              <a:gd name="connsiteY35" fmla="*/ 6977 h 10000"/>
              <a:gd name="connsiteX36" fmla="*/ 9065 w 10002"/>
              <a:gd name="connsiteY36" fmla="*/ 6628 h 10000"/>
              <a:gd name="connsiteX37" fmla="*/ 9065 w 10002"/>
              <a:gd name="connsiteY37" fmla="*/ 6047 h 10000"/>
              <a:gd name="connsiteX38" fmla="*/ 9065 w 10002"/>
              <a:gd name="connsiteY38" fmla="*/ 5581 h 10000"/>
              <a:gd name="connsiteX39" fmla="*/ 8129 w 10002"/>
              <a:gd name="connsiteY39" fmla="*/ 5000 h 10000"/>
              <a:gd name="connsiteX40" fmla="*/ 8129 w 10002"/>
              <a:gd name="connsiteY40" fmla="*/ 4651 h 10000"/>
              <a:gd name="connsiteX41" fmla="*/ 8597 w 10002"/>
              <a:gd name="connsiteY41" fmla="*/ 4302 h 10000"/>
              <a:gd name="connsiteX42" fmla="*/ 8597 w 10002"/>
              <a:gd name="connsiteY42" fmla="*/ 4070 h 10000"/>
              <a:gd name="connsiteX43" fmla="*/ 9065 w 10002"/>
              <a:gd name="connsiteY43" fmla="*/ 3488 h 10000"/>
              <a:gd name="connsiteX44" fmla="*/ 9065 w 10002"/>
              <a:gd name="connsiteY44" fmla="*/ 3023 h 10000"/>
              <a:gd name="connsiteX45" fmla="*/ 8597 w 10002"/>
              <a:gd name="connsiteY45" fmla="*/ 2558 h 10000"/>
              <a:gd name="connsiteX46" fmla="*/ 9065 w 10002"/>
              <a:gd name="connsiteY46" fmla="*/ 2442 h 10000"/>
              <a:gd name="connsiteX47" fmla="*/ 10002 w 10002"/>
              <a:gd name="connsiteY47" fmla="*/ 1977 h 10000"/>
              <a:gd name="connsiteX48" fmla="*/ 9534 w 10002"/>
              <a:gd name="connsiteY48" fmla="*/ 1512 h 10000"/>
              <a:gd name="connsiteX49" fmla="*/ 9065 w 10002"/>
              <a:gd name="connsiteY49" fmla="*/ 930 h 10000"/>
              <a:gd name="connsiteX50" fmla="*/ 8597 w 10002"/>
              <a:gd name="connsiteY50" fmla="*/ 698 h 10000"/>
              <a:gd name="connsiteX51" fmla="*/ 9065 w 10002"/>
              <a:gd name="connsiteY51" fmla="*/ 349 h 10000"/>
              <a:gd name="connsiteX52" fmla="*/ 9065 w 10002"/>
              <a:gd name="connsiteY52" fmla="*/ 116 h 10000"/>
              <a:gd name="connsiteX0" fmla="*/ 9065 w 10002"/>
              <a:gd name="connsiteY0" fmla="*/ 116 h 10000"/>
              <a:gd name="connsiteX1" fmla="*/ 7192 w 10002"/>
              <a:gd name="connsiteY1" fmla="*/ 0 h 10000"/>
              <a:gd name="connsiteX2" fmla="*/ 6256 w 10002"/>
              <a:gd name="connsiteY2" fmla="*/ 465 h 10000"/>
              <a:gd name="connsiteX3" fmla="*/ 5319 w 10002"/>
              <a:gd name="connsiteY3" fmla="*/ 581 h 10000"/>
              <a:gd name="connsiteX4" fmla="*/ 2509 w 10002"/>
              <a:gd name="connsiteY4" fmla="*/ 465 h 10000"/>
              <a:gd name="connsiteX5" fmla="*/ 2509 w 10002"/>
              <a:gd name="connsiteY5" fmla="*/ 930 h 10000"/>
              <a:gd name="connsiteX6" fmla="*/ 3446 w 10002"/>
              <a:gd name="connsiteY6" fmla="*/ 1279 h 10000"/>
              <a:gd name="connsiteX7" fmla="*/ 2978 w 10002"/>
              <a:gd name="connsiteY7" fmla="*/ 1628 h 10000"/>
              <a:gd name="connsiteX8" fmla="*/ 3261 w 10002"/>
              <a:gd name="connsiteY8" fmla="*/ 1940 h 10000"/>
              <a:gd name="connsiteX9" fmla="*/ 2919 w 10002"/>
              <a:gd name="connsiteY9" fmla="*/ 2207 h 10000"/>
              <a:gd name="connsiteX10" fmla="*/ 3222 w 10002"/>
              <a:gd name="connsiteY10" fmla="*/ 2900 h 10000"/>
              <a:gd name="connsiteX11" fmla="*/ 2978 w 10002"/>
              <a:gd name="connsiteY11" fmla="*/ 3372 h 10000"/>
              <a:gd name="connsiteX12" fmla="*/ 1670 w 10002"/>
              <a:gd name="connsiteY12" fmla="*/ 4123 h 10000"/>
              <a:gd name="connsiteX13" fmla="*/ 2 w 10002"/>
              <a:gd name="connsiteY13" fmla="*/ 4327 h 10000"/>
              <a:gd name="connsiteX14" fmla="*/ 2041 w 10002"/>
              <a:gd name="connsiteY14" fmla="*/ 5349 h 10000"/>
              <a:gd name="connsiteX15" fmla="*/ 1173 w 10002"/>
              <a:gd name="connsiteY15" fmla="*/ 5618 h 10000"/>
              <a:gd name="connsiteX16" fmla="*/ 2041 w 10002"/>
              <a:gd name="connsiteY16" fmla="*/ 5814 h 10000"/>
              <a:gd name="connsiteX17" fmla="*/ 2041 w 10002"/>
              <a:gd name="connsiteY17" fmla="*/ 6163 h 10000"/>
              <a:gd name="connsiteX18" fmla="*/ 3446 w 10002"/>
              <a:gd name="connsiteY18" fmla="*/ 6628 h 10000"/>
              <a:gd name="connsiteX19" fmla="*/ 3914 w 10002"/>
              <a:gd name="connsiteY19" fmla="*/ 6860 h 10000"/>
              <a:gd name="connsiteX20" fmla="*/ 2752 w 10002"/>
              <a:gd name="connsiteY20" fmla="*/ 7141 h 10000"/>
              <a:gd name="connsiteX21" fmla="*/ 2978 w 10002"/>
              <a:gd name="connsiteY21" fmla="*/ 7674 h 10000"/>
              <a:gd name="connsiteX22" fmla="*/ 812 w 10002"/>
              <a:gd name="connsiteY22" fmla="*/ 7776 h 10000"/>
              <a:gd name="connsiteX23" fmla="*/ 265 w 10002"/>
              <a:gd name="connsiteY23" fmla="*/ 8600 h 10000"/>
              <a:gd name="connsiteX24" fmla="*/ 636 w 10002"/>
              <a:gd name="connsiteY24" fmla="*/ 9302 h 10000"/>
              <a:gd name="connsiteX25" fmla="*/ 2509 w 10002"/>
              <a:gd name="connsiteY25" fmla="*/ 9535 h 10000"/>
              <a:gd name="connsiteX26" fmla="*/ 2509 w 10002"/>
              <a:gd name="connsiteY26" fmla="*/ 9884 h 10000"/>
              <a:gd name="connsiteX27" fmla="*/ 4382 w 10002"/>
              <a:gd name="connsiteY27" fmla="*/ 10000 h 10000"/>
              <a:gd name="connsiteX28" fmla="*/ 6256 w 10002"/>
              <a:gd name="connsiteY28" fmla="*/ 10000 h 10000"/>
              <a:gd name="connsiteX29" fmla="*/ 8129 w 10002"/>
              <a:gd name="connsiteY29" fmla="*/ 10000 h 10000"/>
              <a:gd name="connsiteX30" fmla="*/ 8597 w 10002"/>
              <a:gd name="connsiteY30" fmla="*/ 9767 h 10000"/>
              <a:gd name="connsiteX31" fmla="*/ 9065 w 10002"/>
              <a:gd name="connsiteY31" fmla="*/ 9302 h 10000"/>
              <a:gd name="connsiteX32" fmla="*/ 8597 w 10002"/>
              <a:gd name="connsiteY32" fmla="*/ 8605 h 10000"/>
              <a:gd name="connsiteX33" fmla="*/ 7661 w 10002"/>
              <a:gd name="connsiteY33" fmla="*/ 7791 h 10000"/>
              <a:gd name="connsiteX34" fmla="*/ 7661 w 10002"/>
              <a:gd name="connsiteY34" fmla="*/ 7326 h 10000"/>
              <a:gd name="connsiteX35" fmla="*/ 8129 w 10002"/>
              <a:gd name="connsiteY35" fmla="*/ 6977 h 10000"/>
              <a:gd name="connsiteX36" fmla="*/ 9065 w 10002"/>
              <a:gd name="connsiteY36" fmla="*/ 6628 h 10000"/>
              <a:gd name="connsiteX37" fmla="*/ 9065 w 10002"/>
              <a:gd name="connsiteY37" fmla="*/ 6047 h 10000"/>
              <a:gd name="connsiteX38" fmla="*/ 9065 w 10002"/>
              <a:gd name="connsiteY38" fmla="*/ 5581 h 10000"/>
              <a:gd name="connsiteX39" fmla="*/ 8129 w 10002"/>
              <a:gd name="connsiteY39" fmla="*/ 5000 h 10000"/>
              <a:gd name="connsiteX40" fmla="*/ 8129 w 10002"/>
              <a:gd name="connsiteY40" fmla="*/ 4651 h 10000"/>
              <a:gd name="connsiteX41" fmla="*/ 8597 w 10002"/>
              <a:gd name="connsiteY41" fmla="*/ 4302 h 10000"/>
              <a:gd name="connsiteX42" fmla="*/ 8597 w 10002"/>
              <a:gd name="connsiteY42" fmla="*/ 4070 h 10000"/>
              <a:gd name="connsiteX43" fmla="*/ 9065 w 10002"/>
              <a:gd name="connsiteY43" fmla="*/ 3488 h 10000"/>
              <a:gd name="connsiteX44" fmla="*/ 9065 w 10002"/>
              <a:gd name="connsiteY44" fmla="*/ 3023 h 10000"/>
              <a:gd name="connsiteX45" fmla="*/ 8597 w 10002"/>
              <a:gd name="connsiteY45" fmla="*/ 2558 h 10000"/>
              <a:gd name="connsiteX46" fmla="*/ 9065 w 10002"/>
              <a:gd name="connsiteY46" fmla="*/ 2442 h 10000"/>
              <a:gd name="connsiteX47" fmla="*/ 10002 w 10002"/>
              <a:gd name="connsiteY47" fmla="*/ 1977 h 10000"/>
              <a:gd name="connsiteX48" fmla="*/ 9534 w 10002"/>
              <a:gd name="connsiteY48" fmla="*/ 1512 h 10000"/>
              <a:gd name="connsiteX49" fmla="*/ 9065 w 10002"/>
              <a:gd name="connsiteY49" fmla="*/ 930 h 10000"/>
              <a:gd name="connsiteX50" fmla="*/ 8597 w 10002"/>
              <a:gd name="connsiteY50" fmla="*/ 698 h 10000"/>
              <a:gd name="connsiteX51" fmla="*/ 9065 w 10002"/>
              <a:gd name="connsiteY51" fmla="*/ 349 h 10000"/>
              <a:gd name="connsiteX52" fmla="*/ 9065 w 10002"/>
              <a:gd name="connsiteY52" fmla="*/ 116 h 10000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364 h 10015"/>
              <a:gd name="connsiteX52" fmla="*/ 9065 w 10002"/>
              <a:gd name="connsiteY52" fmla="*/ 131 h 10015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364 h 10015"/>
              <a:gd name="connsiteX52" fmla="*/ 9065 w 10002"/>
              <a:gd name="connsiteY52" fmla="*/ 131 h 10015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131 h 10015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131 h 10015"/>
              <a:gd name="connsiteX0" fmla="*/ 9065 w 10002"/>
              <a:gd name="connsiteY0" fmla="*/ 131 h 10015"/>
              <a:gd name="connsiteX1" fmla="*/ 7192 w 10002"/>
              <a:gd name="connsiteY1" fmla="*/ 15 h 10015"/>
              <a:gd name="connsiteX2" fmla="*/ 6256 w 10002"/>
              <a:gd name="connsiteY2" fmla="*/ 480 h 10015"/>
              <a:gd name="connsiteX3" fmla="*/ 5319 w 10002"/>
              <a:gd name="connsiteY3" fmla="*/ 596 h 10015"/>
              <a:gd name="connsiteX4" fmla="*/ 2509 w 10002"/>
              <a:gd name="connsiteY4" fmla="*/ 480 h 10015"/>
              <a:gd name="connsiteX5" fmla="*/ 2509 w 10002"/>
              <a:gd name="connsiteY5" fmla="*/ 945 h 10015"/>
              <a:gd name="connsiteX6" fmla="*/ 3446 w 10002"/>
              <a:gd name="connsiteY6" fmla="*/ 1294 h 10015"/>
              <a:gd name="connsiteX7" fmla="*/ 2978 w 10002"/>
              <a:gd name="connsiteY7" fmla="*/ 1643 h 10015"/>
              <a:gd name="connsiteX8" fmla="*/ 3261 w 10002"/>
              <a:gd name="connsiteY8" fmla="*/ 1955 h 10015"/>
              <a:gd name="connsiteX9" fmla="*/ 2919 w 10002"/>
              <a:gd name="connsiteY9" fmla="*/ 2222 h 10015"/>
              <a:gd name="connsiteX10" fmla="*/ 3222 w 10002"/>
              <a:gd name="connsiteY10" fmla="*/ 2915 h 10015"/>
              <a:gd name="connsiteX11" fmla="*/ 2978 w 10002"/>
              <a:gd name="connsiteY11" fmla="*/ 3387 h 10015"/>
              <a:gd name="connsiteX12" fmla="*/ 1670 w 10002"/>
              <a:gd name="connsiteY12" fmla="*/ 4138 h 10015"/>
              <a:gd name="connsiteX13" fmla="*/ 2 w 10002"/>
              <a:gd name="connsiteY13" fmla="*/ 4342 h 10015"/>
              <a:gd name="connsiteX14" fmla="*/ 2041 w 10002"/>
              <a:gd name="connsiteY14" fmla="*/ 5364 h 10015"/>
              <a:gd name="connsiteX15" fmla="*/ 1173 w 10002"/>
              <a:gd name="connsiteY15" fmla="*/ 5633 h 10015"/>
              <a:gd name="connsiteX16" fmla="*/ 2041 w 10002"/>
              <a:gd name="connsiteY16" fmla="*/ 5829 h 10015"/>
              <a:gd name="connsiteX17" fmla="*/ 2041 w 10002"/>
              <a:gd name="connsiteY17" fmla="*/ 6178 h 10015"/>
              <a:gd name="connsiteX18" fmla="*/ 3446 w 10002"/>
              <a:gd name="connsiteY18" fmla="*/ 6643 h 10015"/>
              <a:gd name="connsiteX19" fmla="*/ 3914 w 10002"/>
              <a:gd name="connsiteY19" fmla="*/ 6875 h 10015"/>
              <a:gd name="connsiteX20" fmla="*/ 2752 w 10002"/>
              <a:gd name="connsiteY20" fmla="*/ 7156 h 10015"/>
              <a:gd name="connsiteX21" fmla="*/ 2978 w 10002"/>
              <a:gd name="connsiteY21" fmla="*/ 7689 h 10015"/>
              <a:gd name="connsiteX22" fmla="*/ 812 w 10002"/>
              <a:gd name="connsiteY22" fmla="*/ 7791 h 10015"/>
              <a:gd name="connsiteX23" fmla="*/ 265 w 10002"/>
              <a:gd name="connsiteY23" fmla="*/ 8615 h 10015"/>
              <a:gd name="connsiteX24" fmla="*/ 636 w 10002"/>
              <a:gd name="connsiteY24" fmla="*/ 9317 h 10015"/>
              <a:gd name="connsiteX25" fmla="*/ 2509 w 10002"/>
              <a:gd name="connsiteY25" fmla="*/ 9550 h 10015"/>
              <a:gd name="connsiteX26" fmla="*/ 2509 w 10002"/>
              <a:gd name="connsiteY26" fmla="*/ 9899 h 10015"/>
              <a:gd name="connsiteX27" fmla="*/ 4382 w 10002"/>
              <a:gd name="connsiteY27" fmla="*/ 10015 h 10015"/>
              <a:gd name="connsiteX28" fmla="*/ 6256 w 10002"/>
              <a:gd name="connsiteY28" fmla="*/ 10015 h 10015"/>
              <a:gd name="connsiteX29" fmla="*/ 8129 w 10002"/>
              <a:gd name="connsiteY29" fmla="*/ 10015 h 10015"/>
              <a:gd name="connsiteX30" fmla="*/ 8597 w 10002"/>
              <a:gd name="connsiteY30" fmla="*/ 9782 h 10015"/>
              <a:gd name="connsiteX31" fmla="*/ 9065 w 10002"/>
              <a:gd name="connsiteY31" fmla="*/ 9317 h 10015"/>
              <a:gd name="connsiteX32" fmla="*/ 8597 w 10002"/>
              <a:gd name="connsiteY32" fmla="*/ 8620 h 10015"/>
              <a:gd name="connsiteX33" fmla="*/ 7661 w 10002"/>
              <a:gd name="connsiteY33" fmla="*/ 7806 h 10015"/>
              <a:gd name="connsiteX34" fmla="*/ 7661 w 10002"/>
              <a:gd name="connsiteY34" fmla="*/ 7341 h 10015"/>
              <a:gd name="connsiteX35" fmla="*/ 8129 w 10002"/>
              <a:gd name="connsiteY35" fmla="*/ 6992 h 10015"/>
              <a:gd name="connsiteX36" fmla="*/ 9065 w 10002"/>
              <a:gd name="connsiteY36" fmla="*/ 6643 h 10015"/>
              <a:gd name="connsiteX37" fmla="*/ 9065 w 10002"/>
              <a:gd name="connsiteY37" fmla="*/ 6062 h 10015"/>
              <a:gd name="connsiteX38" fmla="*/ 9065 w 10002"/>
              <a:gd name="connsiteY38" fmla="*/ 5596 h 10015"/>
              <a:gd name="connsiteX39" fmla="*/ 8129 w 10002"/>
              <a:gd name="connsiteY39" fmla="*/ 5015 h 10015"/>
              <a:gd name="connsiteX40" fmla="*/ 8129 w 10002"/>
              <a:gd name="connsiteY40" fmla="*/ 4666 h 10015"/>
              <a:gd name="connsiteX41" fmla="*/ 8597 w 10002"/>
              <a:gd name="connsiteY41" fmla="*/ 4317 h 10015"/>
              <a:gd name="connsiteX42" fmla="*/ 8597 w 10002"/>
              <a:gd name="connsiteY42" fmla="*/ 4085 h 10015"/>
              <a:gd name="connsiteX43" fmla="*/ 9065 w 10002"/>
              <a:gd name="connsiteY43" fmla="*/ 3503 h 10015"/>
              <a:gd name="connsiteX44" fmla="*/ 9065 w 10002"/>
              <a:gd name="connsiteY44" fmla="*/ 3038 h 10015"/>
              <a:gd name="connsiteX45" fmla="*/ 8597 w 10002"/>
              <a:gd name="connsiteY45" fmla="*/ 2573 h 10015"/>
              <a:gd name="connsiteX46" fmla="*/ 9065 w 10002"/>
              <a:gd name="connsiteY46" fmla="*/ 2457 h 10015"/>
              <a:gd name="connsiteX47" fmla="*/ 10002 w 10002"/>
              <a:gd name="connsiteY47" fmla="*/ 1992 h 10015"/>
              <a:gd name="connsiteX48" fmla="*/ 9534 w 10002"/>
              <a:gd name="connsiteY48" fmla="*/ 1527 h 10015"/>
              <a:gd name="connsiteX49" fmla="*/ 9065 w 10002"/>
              <a:gd name="connsiteY49" fmla="*/ 945 h 10015"/>
              <a:gd name="connsiteX50" fmla="*/ 8597 w 10002"/>
              <a:gd name="connsiteY50" fmla="*/ 713 h 10015"/>
              <a:gd name="connsiteX51" fmla="*/ 9065 w 10002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15"/>
              <a:gd name="connsiteX1" fmla="*/ 7192 w 10020"/>
              <a:gd name="connsiteY1" fmla="*/ 15 h 10015"/>
              <a:gd name="connsiteX2" fmla="*/ 6256 w 10020"/>
              <a:gd name="connsiteY2" fmla="*/ 480 h 10015"/>
              <a:gd name="connsiteX3" fmla="*/ 5319 w 10020"/>
              <a:gd name="connsiteY3" fmla="*/ 596 h 10015"/>
              <a:gd name="connsiteX4" fmla="*/ 2509 w 10020"/>
              <a:gd name="connsiteY4" fmla="*/ 480 h 10015"/>
              <a:gd name="connsiteX5" fmla="*/ 2509 w 10020"/>
              <a:gd name="connsiteY5" fmla="*/ 945 h 10015"/>
              <a:gd name="connsiteX6" fmla="*/ 3446 w 10020"/>
              <a:gd name="connsiteY6" fmla="*/ 1294 h 10015"/>
              <a:gd name="connsiteX7" fmla="*/ 2978 w 10020"/>
              <a:gd name="connsiteY7" fmla="*/ 1643 h 10015"/>
              <a:gd name="connsiteX8" fmla="*/ 3261 w 10020"/>
              <a:gd name="connsiteY8" fmla="*/ 1955 h 10015"/>
              <a:gd name="connsiteX9" fmla="*/ 2919 w 10020"/>
              <a:gd name="connsiteY9" fmla="*/ 2222 h 10015"/>
              <a:gd name="connsiteX10" fmla="*/ 3222 w 10020"/>
              <a:gd name="connsiteY10" fmla="*/ 2915 h 10015"/>
              <a:gd name="connsiteX11" fmla="*/ 2978 w 10020"/>
              <a:gd name="connsiteY11" fmla="*/ 3387 h 10015"/>
              <a:gd name="connsiteX12" fmla="*/ 1670 w 10020"/>
              <a:gd name="connsiteY12" fmla="*/ 4138 h 10015"/>
              <a:gd name="connsiteX13" fmla="*/ 2 w 10020"/>
              <a:gd name="connsiteY13" fmla="*/ 4342 h 10015"/>
              <a:gd name="connsiteX14" fmla="*/ 2041 w 10020"/>
              <a:gd name="connsiteY14" fmla="*/ 5364 h 10015"/>
              <a:gd name="connsiteX15" fmla="*/ 1173 w 10020"/>
              <a:gd name="connsiteY15" fmla="*/ 5633 h 10015"/>
              <a:gd name="connsiteX16" fmla="*/ 2041 w 10020"/>
              <a:gd name="connsiteY16" fmla="*/ 5829 h 10015"/>
              <a:gd name="connsiteX17" fmla="*/ 2041 w 10020"/>
              <a:gd name="connsiteY17" fmla="*/ 6178 h 10015"/>
              <a:gd name="connsiteX18" fmla="*/ 3446 w 10020"/>
              <a:gd name="connsiteY18" fmla="*/ 6643 h 10015"/>
              <a:gd name="connsiteX19" fmla="*/ 3914 w 10020"/>
              <a:gd name="connsiteY19" fmla="*/ 6875 h 10015"/>
              <a:gd name="connsiteX20" fmla="*/ 2752 w 10020"/>
              <a:gd name="connsiteY20" fmla="*/ 7156 h 10015"/>
              <a:gd name="connsiteX21" fmla="*/ 2978 w 10020"/>
              <a:gd name="connsiteY21" fmla="*/ 7689 h 10015"/>
              <a:gd name="connsiteX22" fmla="*/ 812 w 10020"/>
              <a:gd name="connsiteY22" fmla="*/ 7791 h 10015"/>
              <a:gd name="connsiteX23" fmla="*/ 265 w 10020"/>
              <a:gd name="connsiteY23" fmla="*/ 8615 h 10015"/>
              <a:gd name="connsiteX24" fmla="*/ 636 w 10020"/>
              <a:gd name="connsiteY24" fmla="*/ 9317 h 10015"/>
              <a:gd name="connsiteX25" fmla="*/ 2509 w 10020"/>
              <a:gd name="connsiteY25" fmla="*/ 9550 h 10015"/>
              <a:gd name="connsiteX26" fmla="*/ 2509 w 10020"/>
              <a:gd name="connsiteY26" fmla="*/ 9899 h 10015"/>
              <a:gd name="connsiteX27" fmla="*/ 4382 w 10020"/>
              <a:gd name="connsiteY27" fmla="*/ 10015 h 10015"/>
              <a:gd name="connsiteX28" fmla="*/ 6256 w 10020"/>
              <a:gd name="connsiteY28" fmla="*/ 10015 h 10015"/>
              <a:gd name="connsiteX29" fmla="*/ 8129 w 10020"/>
              <a:gd name="connsiteY29" fmla="*/ 10015 h 10015"/>
              <a:gd name="connsiteX30" fmla="*/ 8597 w 10020"/>
              <a:gd name="connsiteY30" fmla="*/ 9782 h 10015"/>
              <a:gd name="connsiteX31" fmla="*/ 9065 w 10020"/>
              <a:gd name="connsiteY31" fmla="*/ 9317 h 10015"/>
              <a:gd name="connsiteX32" fmla="*/ 8597 w 10020"/>
              <a:gd name="connsiteY32" fmla="*/ 8620 h 10015"/>
              <a:gd name="connsiteX33" fmla="*/ 7661 w 10020"/>
              <a:gd name="connsiteY33" fmla="*/ 7806 h 10015"/>
              <a:gd name="connsiteX34" fmla="*/ 7661 w 10020"/>
              <a:gd name="connsiteY34" fmla="*/ 7341 h 10015"/>
              <a:gd name="connsiteX35" fmla="*/ 8129 w 10020"/>
              <a:gd name="connsiteY35" fmla="*/ 6992 h 10015"/>
              <a:gd name="connsiteX36" fmla="*/ 9065 w 10020"/>
              <a:gd name="connsiteY36" fmla="*/ 6643 h 10015"/>
              <a:gd name="connsiteX37" fmla="*/ 9065 w 10020"/>
              <a:gd name="connsiteY37" fmla="*/ 6062 h 10015"/>
              <a:gd name="connsiteX38" fmla="*/ 9065 w 10020"/>
              <a:gd name="connsiteY38" fmla="*/ 5596 h 10015"/>
              <a:gd name="connsiteX39" fmla="*/ 8129 w 10020"/>
              <a:gd name="connsiteY39" fmla="*/ 5015 h 10015"/>
              <a:gd name="connsiteX40" fmla="*/ 8129 w 10020"/>
              <a:gd name="connsiteY40" fmla="*/ 4666 h 10015"/>
              <a:gd name="connsiteX41" fmla="*/ 8597 w 10020"/>
              <a:gd name="connsiteY41" fmla="*/ 4317 h 10015"/>
              <a:gd name="connsiteX42" fmla="*/ 8597 w 10020"/>
              <a:gd name="connsiteY42" fmla="*/ 4085 h 10015"/>
              <a:gd name="connsiteX43" fmla="*/ 9065 w 10020"/>
              <a:gd name="connsiteY43" fmla="*/ 3503 h 10015"/>
              <a:gd name="connsiteX44" fmla="*/ 9065 w 10020"/>
              <a:gd name="connsiteY44" fmla="*/ 3038 h 10015"/>
              <a:gd name="connsiteX45" fmla="*/ 8597 w 10020"/>
              <a:gd name="connsiteY45" fmla="*/ 2573 h 10015"/>
              <a:gd name="connsiteX46" fmla="*/ 9065 w 10020"/>
              <a:gd name="connsiteY46" fmla="*/ 2457 h 10015"/>
              <a:gd name="connsiteX47" fmla="*/ 10002 w 10020"/>
              <a:gd name="connsiteY47" fmla="*/ 1992 h 10015"/>
              <a:gd name="connsiteX48" fmla="*/ 9534 w 10020"/>
              <a:gd name="connsiteY48" fmla="*/ 1527 h 10015"/>
              <a:gd name="connsiteX49" fmla="*/ 9065 w 10020"/>
              <a:gd name="connsiteY49" fmla="*/ 945 h 10015"/>
              <a:gd name="connsiteX50" fmla="*/ 8597 w 10020"/>
              <a:gd name="connsiteY50" fmla="*/ 713 h 10015"/>
              <a:gd name="connsiteX51" fmla="*/ 9065 w 10020"/>
              <a:gd name="connsiteY51" fmla="*/ 131 h 10015"/>
              <a:gd name="connsiteX0" fmla="*/ 9065 w 10020"/>
              <a:gd name="connsiteY0" fmla="*/ 131 h 10032"/>
              <a:gd name="connsiteX1" fmla="*/ 7192 w 10020"/>
              <a:gd name="connsiteY1" fmla="*/ 15 h 10032"/>
              <a:gd name="connsiteX2" fmla="*/ 6256 w 10020"/>
              <a:gd name="connsiteY2" fmla="*/ 480 h 10032"/>
              <a:gd name="connsiteX3" fmla="*/ 5319 w 10020"/>
              <a:gd name="connsiteY3" fmla="*/ 596 h 10032"/>
              <a:gd name="connsiteX4" fmla="*/ 2509 w 10020"/>
              <a:gd name="connsiteY4" fmla="*/ 480 h 10032"/>
              <a:gd name="connsiteX5" fmla="*/ 2509 w 10020"/>
              <a:gd name="connsiteY5" fmla="*/ 945 h 10032"/>
              <a:gd name="connsiteX6" fmla="*/ 3446 w 10020"/>
              <a:gd name="connsiteY6" fmla="*/ 1294 h 10032"/>
              <a:gd name="connsiteX7" fmla="*/ 2978 w 10020"/>
              <a:gd name="connsiteY7" fmla="*/ 1643 h 10032"/>
              <a:gd name="connsiteX8" fmla="*/ 3261 w 10020"/>
              <a:gd name="connsiteY8" fmla="*/ 1955 h 10032"/>
              <a:gd name="connsiteX9" fmla="*/ 2919 w 10020"/>
              <a:gd name="connsiteY9" fmla="*/ 2222 h 10032"/>
              <a:gd name="connsiteX10" fmla="*/ 3222 w 10020"/>
              <a:gd name="connsiteY10" fmla="*/ 2915 h 10032"/>
              <a:gd name="connsiteX11" fmla="*/ 2978 w 10020"/>
              <a:gd name="connsiteY11" fmla="*/ 3387 h 10032"/>
              <a:gd name="connsiteX12" fmla="*/ 1670 w 10020"/>
              <a:gd name="connsiteY12" fmla="*/ 4138 h 10032"/>
              <a:gd name="connsiteX13" fmla="*/ 2 w 10020"/>
              <a:gd name="connsiteY13" fmla="*/ 4342 h 10032"/>
              <a:gd name="connsiteX14" fmla="*/ 2041 w 10020"/>
              <a:gd name="connsiteY14" fmla="*/ 5364 h 10032"/>
              <a:gd name="connsiteX15" fmla="*/ 1173 w 10020"/>
              <a:gd name="connsiteY15" fmla="*/ 5633 h 10032"/>
              <a:gd name="connsiteX16" fmla="*/ 2041 w 10020"/>
              <a:gd name="connsiteY16" fmla="*/ 5829 h 10032"/>
              <a:gd name="connsiteX17" fmla="*/ 2041 w 10020"/>
              <a:gd name="connsiteY17" fmla="*/ 6178 h 10032"/>
              <a:gd name="connsiteX18" fmla="*/ 3446 w 10020"/>
              <a:gd name="connsiteY18" fmla="*/ 6643 h 10032"/>
              <a:gd name="connsiteX19" fmla="*/ 3914 w 10020"/>
              <a:gd name="connsiteY19" fmla="*/ 6875 h 10032"/>
              <a:gd name="connsiteX20" fmla="*/ 2752 w 10020"/>
              <a:gd name="connsiteY20" fmla="*/ 7156 h 10032"/>
              <a:gd name="connsiteX21" fmla="*/ 2978 w 10020"/>
              <a:gd name="connsiteY21" fmla="*/ 7689 h 10032"/>
              <a:gd name="connsiteX22" fmla="*/ 812 w 10020"/>
              <a:gd name="connsiteY22" fmla="*/ 7791 h 10032"/>
              <a:gd name="connsiteX23" fmla="*/ 265 w 10020"/>
              <a:gd name="connsiteY23" fmla="*/ 8615 h 10032"/>
              <a:gd name="connsiteX24" fmla="*/ 636 w 10020"/>
              <a:gd name="connsiteY24" fmla="*/ 9317 h 10032"/>
              <a:gd name="connsiteX25" fmla="*/ 2509 w 10020"/>
              <a:gd name="connsiteY25" fmla="*/ 9550 h 10032"/>
              <a:gd name="connsiteX26" fmla="*/ 2509 w 10020"/>
              <a:gd name="connsiteY26" fmla="*/ 9899 h 10032"/>
              <a:gd name="connsiteX27" fmla="*/ 4382 w 10020"/>
              <a:gd name="connsiteY27" fmla="*/ 10015 h 10032"/>
              <a:gd name="connsiteX28" fmla="*/ 6256 w 10020"/>
              <a:gd name="connsiteY28" fmla="*/ 10015 h 10032"/>
              <a:gd name="connsiteX29" fmla="*/ 8129 w 10020"/>
              <a:gd name="connsiteY29" fmla="*/ 10015 h 10032"/>
              <a:gd name="connsiteX30" fmla="*/ 8597 w 10020"/>
              <a:gd name="connsiteY30" fmla="*/ 9782 h 10032"/>
              <a:gd name="connsiteX31" fmla="*/ 9065 w 10020"/>
              <a:gd name="connsiteY31" fmla="*/ 9317 h 10032"/>
              <a:gd name="connsiteX32" fmla="*/ 8597 w 10020"/>
              <a:gd name="connsiteY32" fmla="*/ 8620 h 10032"/>
              <a:gd name="connsiteX33" fmla="*/ 7661 w 10020"/>
              <a:gd name="connsiteY33" fmla="*/ 7806 h 10032"/>
              <a:gd name="connsiteX34" fmla="*/ 7661 w 10020"/>
              <a:gd name="connsiteY34" fmla="*/ 7341 h 10032"/>
              <a:gd name="connsiteX35" fmla="*/ 8129 w 10020"/>
              <a:gd name="connsiteY35" fmla="*/ 6992 h 10032"/>
              <a:gd name="connsiteX36" fmla="*/ 9065 w 10020"/>
              <a:gd name="connsiteY36" fmla="*/ 6643 h 10032"/>
              <a:gd name="connsiteX37" fmla="*/ 9065 w 10020"/>
              <a:gd name="connsiteY37" fmla="*/ 6062 h 10032"/>
              <a:gd name="connsiteX38" fmla="*/ 9065 w 10020"/>
              <a:gd name="connsiteY38" fmla="*/ 5596 h 10032"/>
              <a:gd name="connsiteX39" fmla="*/ 8129 w 10020"/>
              <a:gd name="connsiteY39" fmla="*/ 5015 h 10032"/>
              <a:gd name="connsiteX40" fmla="*/ 8129 w 10020"/>
              <a:gd name="connsiteY40" fmla="*/ 4666 h 10032"/>
              <a:gd name="connsiteX41" fmla="*/ 8597 w 10020"/>
              <a:gd name="connsiteY41" fmla="*/ 4317 h 10032"/>
              <a:gd name="connsiteX42" fmla="*/ 8597 w 10020"/>
              <a:gd name="connsiteY42" fmla="*/ 4085 h 10032"/>
              <a:gd name="connsiteX43" fmla="*/ 9065 w 10020"/>
              <a:gd name="connsiteY43" fmla="*/ 3503 h 10032"/>
              <a:gd name="connsiteX44" fmla="*/ 9065 w 10020"/>
              <a:gd name="connsiteY44" fmla="*/ 3038 h 10032"/>
              <a:gd name="connsiteX45" fmla="*/ 8597 w 10020"/>
              <a:gd name="connsiteY45" fmla="*/ 2573 h 10032"/>
              <a:gd name="connsiteX46" fmla="*/ 9065 w 10020"/>
              <a:gd name="connsiteY46" fmla="*/ 2457 h 10032"/>
              <a:gd name="connsiteX47" fmla="*/ 10002 w 10020"/>
              <a:gd name="connsiteY47" fmla="*/ 1992 h 10032"/>
              <a:gd name="connsiteX48" fmla="*/ 9534 w 10020"/>
              <a:gd name="connsiteY48" fmla="*/ 1527 h 10032"/>
              <a:gd name="connsiteX49" fmla="*/ 9065 w 10020"/>
              <a:gd name="connsiteY49" fmla="*/ 945 h 10032"/>
              <a:gd name="connsiteX50" fmla="*/ 8597 w 10020"/>
              <a:gd name="connsiteY50" fmla="*/ 713 h 10032"/>
              <a:gd name="connsiteX51" fmla="*/ 9065 w 10020"/>
              <a:gd name="connsiteY51" fmla="*/ 131 h 10032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446 w 10020"/>
              <a:gd name="connsiteY18" fmla="*/ 6643 h 10049"/>
              <a:gd name="connsiteX19" fmla="*/ 3914 w 10020"/>
              <a:gd name="connsiteY19" fmla="*/ 6875 h 10049"/>
              <a:gd name="connsiteX20" fmla="*/ 2752 w 10020"/>
              <a:gd name="connsiteY20" fmla="*/ 7156 h 10049"/>
              <a:gd name="connsiteX21" fmla="*/ 2978 w 10020"/>
              <a:gd name="connsiteY21" fmla="*/ 7689 h 10049"/>
              <a:gd name="connsiteX22" fmla="*/ 812 w 10020"/>
              <a:gd name="connsiteY22" fmla="*/ 7791 h 10049"/>
              <a:gd name="connsiteX23" fmla="*/ 265 w 10020"/>
              <a:gd name="connsiteY23" fmla="*/ 8615 h 10049"/>
              <a:gd name="connsiteX24" fmla="*/ 636 w 10020"/>
              <a:gd name="connsiteY24" fmla="*/ 9317 h 10049"/>
              <a:gd name="connsiteX25" fmla="*/ 2509 w 10020"/>
              <a:gd name="connsiteY25" fmla="*/ 9550 h 10049"/>
              <a:gd name="connsiteX26" fmla="*/ 2509 w 10020"/>
              <a:gd name="connsiteY26" fmla="*/ 9899 h 10049"/>
              <a:gd name="connsiteX27" fmla="*/ 4382 w 10020"/>
              <a:gd name="connsiteY27" fmla="*/ 10015 h 10049"/>
              <a:gd name="connsiteX28" fmla="*/ 6256 w 10020"/>
              <a:gd name="connsiteY28" fmla="*/ 10015 h 10049"/>
              <a:gd name="connsiteX29" fmla="*/ 8129 w 10020"/>
              <a:gd name="connsiteY29" fmla="*/ 10015 h 10049"/>
              <a:gd name="connsiteX30" fmla="*/ 8597 w 10020"/>
              <a:gd name="connsiteY30" fmla="*/ 9782 h 10049"/>
              <a:gd name="connsiteX31" fmla="*/ 9065 w 10020"/>
              <a:gd name="connsiteY31" fmla="*/ 9317 h 10049"/>
              <a:gd name="connsiteX32" fmla="*/ 8597 w 10020"/>
              <a:gd name="connsiteY32" fmla="*/ 8620 h 10049"/>
              <a:gd name="connsiteX33" fmla="*/ 7661 w 10020"/>
              <a:gd name="connsiteY33" fmla="*/ 7806 h 10049"/>
              <a:gd name="connsiteX34" fmla="*/ 7661 w 10020"/>
              <a:gd name="connsiteY34" fmla="*/ 7341 h 10049"/>
              <a:gd name="connsiteX35" fmla="*/ 8129 w 10020"/>
              <a:gd name="connsiteY35" fmla="*/ 6992 h 10049"/>
              <a:gd name="connsiteX36" fmla="*/ 9065 w 10020"/>
              <a:gd name="connsiteY36" fmla="*/ 6643 h 10049"/>
              <a:gd name="connsiteX37" fmla="*/ 9065 w 10020"/>
              <a:gd name="connsiteY37" fmla="*/ 6062 h 10049"/>
              <a:gd name="connsiteX38" fmla="*/ 9065 w 10020"/>
              <a:gd name="connsiteY38" fmla="*/ 5596 h 10049"/>
              <a:gd name="connsiteX39" fmla="*/ 8129 w 10020"/>
              <a:gd name="connsiteY39" fmla="*/ 5015 h 10049"/>
              <a:gd name="connsiteX40" fmla="*/ 8129 w 10020"/>
              <a:gd name="connsiteY40" fmla="*/ 4666 h 10049"/>
              <a:gd name="connsiteX41" fmla="*/ 8597 w 10020"/>
              <a:gd name="connsiteY41" fmla="*/ 4317 h 10049"/>
              <a:gd name="connsiteX42" fmla="*/ 8597 w 10020"/>
              <a:gd name="connsiteY42" fmla="*/ 4085 h 10049"/>
              <a:gd name="connsiteX43" fmla="*/ 9065 w 10020"/>
              <a:gd name="connsiteY43" fmla="*/ 3503 h 10049"/>
              <a:gd name="connsiteX44" fmla="*/ 9065 w 10020"/>
              <a:gd name="connsiteY44" fmla="*/ 3038 h 10049"/>
              <a:gd name="connsiteX45" fmla="*/ 8597 w 10020"/>
              <a:gd name="connsiteY45" fmla="*/ 2573 h 10049"/>
              <a:gd name="connsiteX46" fmla="*/ 9065 w 10020"/>
              <a:gd name="connsiteY46" fmla="*/ 2457 h 10049"/>
              <a:gd name="connsiteX47" fmla="*/ 10002 w 10020"/>
              <a:gd name="connsiteY47" fmla="*/ 1992 h 10049"/>
              <a:gd name="connsiteX48" fmla="*/ 9534 w 10020"/>
              <a:gd name="connsiteY48" fmla="*/ 1527 h 10049"/>
              <a:gd name="connsiteX49" fmla="*/ 9065 w 10020"/>
              <a:gd name="connsiteY49" fmla="*/ 945 h 10049"/>
              <a:gd name="connsiteX50" fmla="*/ 8597 w 10020"/>
              <a:gd name="connsiteY50" fmla="*/ 713 h 10049"/>
              <a:gd name="connsiteX51" fmla="*/ 9065 w 10020"/>
              <a:gd name="connsiteY51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446 w 10020"/>
              <a:gd name="connsiteY18" fmla="*/ 6643 h 10049"/>
              <a:gd name="connsiteX19" fmla="*/ 3914 w 10020"/>
              <a:gd name="connsiteY19" fmla="*/ 6875 h 10049"/>
              <a:gd name="connsiteX20" fmla="*/ 2752 w 10020"/>
              <a:gd name="connsiteY20" fmla="*/ 7156 h 10049"/>
              <a:gd name="connsiteX21" fmla="*/ 2978 w 10020"/>
              <a:gd name="connsiteY21" fmla="*/ 7689 h 10049"/>
              <a:gd name="connsiteX22" fmla="*/ 812 w 10020"/>
              <a:gd name="connsiteY22" fmla="*/ 7791 h 10049"/>
              <a:gd name="connsiteX23" fmla="*/ 265 w 10020"/>
              <a:gd name="connsiteY23" fmla="*/ 8615 h 10049"/>
              <a:gd name="connsiteX24" fmla="*/ 636 w 10020"/>
              <a:gd name="connsiteY24" fmla="*/ 9317 h 10049"/>
              <a:gd name="connsiteX25" fmla="*/ 2509 w 10020"/>
              <a:gd name="connsiteY25" fmla="*/ 9550 h 10049"/>
              <a:gd name="connsiteX26" fmla="*/ 2509 w 10020"/>
              <a:gd name="connsiteY26" fmla="*/ 9899 h 10049"/>
              <a:gd name="connsiteX27" fmla="*/ 4382 w 10020"/>
              <a:gd name="connsiteY27" fmla="*/ 10015 h 10049"/>
              <a:gd name="connsiteX28" fmla="*/ 6256 w 10020"/>
              <a:gd name="connsiteY28" fmla="*/ 10015 h 10049"/>
              <a:gd name="connsiteX29" fmla="*/ 8129 w 10020"/>
              <a:gd name="connsiteY29" fmla="*/ 10015 h 10049"/>
              <a:gd name="connsiteX30" fmla="*/ 8597 w 10020"/>
              <a:gd name="connsiteY30" fmla="*/ 9782 h 10049"/>
              <a:gd name="connsiteX31" fmla="*/ 9065 w 10020"/>
              <a:gd name="connsiteY31" fmla="*/ 9317 h 10049"/>
              <a:gd name="connsiteX32" fmla="*/ 8597 w 10020"/>
              <a:gd name="connsiteY32" fmla="*/ 8620 h 10049"/>
              <a:gd name="connsiteX33" fmla="*/ 7661 w 10020"/>
              <a:gd name="connsiteY33" fmla="*/ 7806 h 10049"/>
              <a:gd name="connsiteX34" fmla="*/ 7661 w 10020"/>
              <a:gd name="connsiteY34" fmla="*/ 7341 h 10049"/>
              <a:gd name="connsiteX35" fmla="*/ 8129 w 10020"/>
              <a:gd name="connsiteY35" fmla="*/ 6992 h 10049"/>
              <a:gd name="connsiteX36" fmla="*/ 9065 w 10020"/>
              <a:gd name="connsiteY36" fmla="*/ 6643 h 10049"/>
              <a:gd name="connsiteX37" fmla="*/ 9065 w 10020"/>
              <a:gd name="connsiteY37" fmla="*/ 6062 h 10049"/>
              <a:gd name="connsiteX38" fmla="*/ 9065 w 10020"/>
              <a:gd name="connsiteY38" fmla="*/ 5596 h 10049"/>
              <a:gd name="connsiteX39" fmla="*/ 8129 w 10020"/>
              <a:gd name="connsiteY39" fmla="*/ 5015 h 10049"/>
              <a:gd name="connsiteX40" fmla="*/ 8129 w 10020"/>
              <a:gd name="connsiteY40" fmla="*/ 4666 h 10049"/>
              <a:gd name="connsiteX41" fmla="*/ 8597 w 10020"/>
              <a:gd name="connsiteY41" fmla="*/ 4317 h 10049"/>
              <a:gd name="connsiteX42" fmla="*/ 8597 w 10020"/>
              <a:gd name="connsiteY42" fmla="*/ 4085 h 10049"/>
              <a:gd name="connsiteX43" fmla="*/ 9065 w 10020"/>
              <a:gd name="connsiteY43" fmla="*/ 3503 h 10049"/>
              <a:gd name="connsiteX44" fmla="*/ 9065 w 10020"/>
              <a:gd name="connsiteY44" fmla="*/ 3038 h 10049"/>
              <a:gd name="connsiteX45" fmla="*/ 8597 w 10020"/>
              <a:gd name="connsiteY45" fmla="*/ 2573 h 10049"/>
              <a:gd name="connsiteX46" fmla="*/ 9065 w 10020"/>
              <a:gd name="connsiteY46" fmla="*/ 2457 h 10049"/>
              <a:gd name="connsiteX47" fmla="*/ 10002 w 10020"/>
              <a:gd name="connsiteY47" fmla="*/ 1992 h 10049"/>
              <a:gd name="connsiteX48" fmla="*/ 9534 w 10020"/>
              <a:gd name="connsiteY48" fmla="*/ 1527 h 10049"/>
              <a:gd name="connsiteX49" fmla="*/ 9065 w 10020"/>
              <a:gd name="connsiteY49" fmla="*/ 945 h 10049"/>
              <a:gd name="connsiteX50" fmla="*/ 8597 w 10020"/>
              <a:gd name="connsiteY50" fmla="*/ 713 h 10049"/>
              <a:gd name="connsiteX51" fmla="*/ 9065 w 10020"/>
              <a:gd name="connsiteY51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446 w 10020"/>
              <a:gd name="connsiteY18" fmla="*/ 6643 h 10049"/>
              <a:gd name="connsiteX19" fmla="*/ 3914 w 10020"/>
              <a:gd name="connsiteY19" fmla="*/ 6875 h 10049"/>
              <a:gd name="connsiteX20" fmla="*/ 2752 w 10020"/>
              <a:gd name="connsiteY20" fmla="*/ 7156 h 10049"/>
              <a:gd name="connsiteX21" fmla="*/ 2978 w 10020"/>
              <a:gd name="connsiteY21" fmla="*/ 7689 h 10049"/>
              <a:gd name="connsiteX22" fmla="*/ 812 w 10020"/>
              <a:gd name="connsiteY22" fmla="*/ 7791 h 10049"/>
              <a:gd name="connsiteX23" fmla="*/ 265 w 10020"/>
              <a:gd name="connsiteY23" fmla="*/ 8615 h 10049"/>
              <a:gd name="connsiteX24" fmla="*/ 636 w 10020"/>
              <a:gd name="connsiteY24" fmla="*/ 9317 h 10049"/>
              <a:gd name="connsiteX25" fmla="*/ 2509 w 10020"/>
              <a:gd name="connsiteY25" fmla="*/ 9550 h 10049"/>
              <a:gd name="connsiteX26" fmla="*/ 2509 w 10020"/>
              <a:gd name="connsiteY26" fmla="*/ 9899 h 10049"/>
              <a:gd name="connsiteX27" fmla="*/ 4382 w 10020"/>
              <a:gd name="connsiteY27" fmla="*/ 10015 h 10049"/>
              <a:gd name="connsiteX28" fmla="*/ 6256 w 10020"/>
              <a:gd name="connsiteY28" fmla="*/ 10015 h 10049"/>
              <a:gd name="connsiteX29" fmla="*/ 8129 w 10020"/>
              <a:gd name="connsiteY29" fmla="*/ 10015 h 10049"/>
              <a:gd name="connsiteX30" fmla="*/ 8597 w 10020"/>
              <a:gd name="connsiteY30" fmla="*/ 9782 h 10049"/>
              <a:gd name="connsiteX31" fmla="*/ 9065 w 10020"/>
              <a:gd name="connsiteY31" fmla="*/ 9317 h 10049"/>
              <a:gd name="connsiteX32" fmla="*/ 8597 w 10020"/>
              <a:gd name="connsiteY32" fmla="*/ 8620 h 10049"/>
              <a:gd name="connsiteX33" fmla="*/ 7661 w 10020"/>
              <a:gd name="connsiteY33" fmla="*/ 7806 h 10049"/>
              <a:gd name="connsiteX34" fmla="*/ 7661 w 10020"/>
              <a:gd name="connsiteY34" fmla="*/ 7341 h 10049"/>
              <a:gd name="connsiteX35" fmla="*/ 8129 w 10020"/>
              <a:gd name="connsiteY35" fmla="*/ 6992 h 10049"/>
              <a:gd name="connsiteX36" fmla="*/ 9065 w 10020"/>
              <a:gd name="connsiteY36" fmla="*/ 6643 h 10049"/>
              <a:gd name="connsiteX37" fmla="*/ 9065 w 10020"/>
              <a:gd name="connsiteY37" fmla="*/ 6062 h 10049"/>
              <a:gd name="connsiteX38" fmla="*/ 9065 w 10020"/>
              <a:gd name="connsiteY38" fmla="*/ 5596 h 10049"/>
              <a:gd name="connsiteX39" fmla="*/ 8129 w 10020"/>
              <a:gd name="connsiteY39" fmla="*/ 5015 h 10049"/>
              <a:gd name="connsiteX40" fmla="*/ 8129 w 10020"/>
              <a:gd name="connsiteY40" fmla="*/ 4666 h 10049"/>
              <a:gd name="connsiteX41" fmla="*/ 8597 w 10020"/>
              <a:gd name="connsiteY41" fmla="*/ 4317 h 10049"/>
              <a:gd name="connsiteX42" fmla="*/ 8597 w 10020"/>
              <a:gd name="connsiteY42" fmla="*/ 4085 h 10049"/>
              <a:gd name="connsiteX43" fmla="*/ 9065 w 10020"/>
              <a:gd name="connsiteY43" fmla="*/ 3503 h 10049"/>
              <a:gd name="connsiteX44" fmla="*/ 9065 w 10020"/>
              <a:gd name="connsiteY44" fmla="*/ 3038 h 10049"/>
              <a:gd name="connsiteX45" fmla="*/ 8597 w 10020"/>
              <a:gd name="connsiteY45" fmla="*/ 2573 h 10049"/>
              <a:gd name="connsiteX46" fmla="*/ 9065 w 10020"/>
              <a:gd name="connsiteY46" fmla="*/ 2457 h 10049"/>
              <a:gd name="connsiteX47" fmla="*/ 10002 w 10020"/>
              <a:gd name="connsiteY47" fmla="*/ 1992 h 10049"/>
              <a:gd name="connsiteX48" fmla="*/ 9534 w 10020"/>
              <a:gd name="connsiteY48" fmla="*/ 1527 h 10049"/>
              <a:gd name="connsiteX49" fmla="*/ 9065 w 10020"/>
              <a:gd name="connsiteY49" fmla="*/ 945 h 10049"/>
              <a:gd name="connsiteX50" fmla="*/ 8597 w 10020"/>
              <a:gd name="connsiteY50" fmla="*/ 713 h 10049"/>
              <a:gd name="connsiteX51" fmla="*/ 9065 w 10020"/>
              <a:gd name="connsiteY51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446 w 10020"/>
              <a:gd name="connsiteY18" fmla="*/ 6643 h 10049"/>
              <a:gd name="connsiteX19" fmla="*/ 3914 w 10020"/>
              <a:gd name="connsiteY19" fmla="*/ 6875 h 10049"/>
              <a:gd name="connsiteX20" fmla="*/ 2752 w 10020"/>
              <a:gd name="connsiteY20" fmla="*/ 7156 h 10049"/>
              <a:gd name="connsiteX21" fmla="*/ 2978 w 10020"/>
              <a:gd name="connsiteY21" fmla="*/ 7689 h 10049"/>
              <a:gd name="connsiteX22" fmla="*/ 812 w 10020"/>
              <a:gd name="connsiteY22" fmla="*/ 7791 h 10049"/>
              <a:gd name="connsiteX23" fmla="*/ 265 w 10020"/>
              <a:gd name="connsiteY23" fmla="*/ 8615 h 10049"/>
              <a:gd name="connsiteX24" fmla="*/ 636 w 10020"/>
              <a:gd name="connsiteY24" fmla="*/ 9317 h 10049"/>
              <a:gd name="connsiteX25" fmla="*/ 2509 w 10020"/>
              <a:gd name="connsiteY25" fmla="*/ 9550 h 10049"/>
              <a:gd name="connsiteX26" fmla="*/ 2509 w 10020"/>
              <a:gd name="connsiteY26" fmla="*/ 9899 h 10049"/>
              <a:gd name="connsiteX27" fmla="*/ 4382 w 10020"/>
              <a:gd name="connsiteY27" fmla="*/ 10015 h 10049"/>
              <a:gd name="connsiteX28" fmla="*/ 6256 w 10020"/>
              <a:gd name="connsiteY28" fmla="*/ 10015 h 10049"/>
              <a:gd name="connsiteX29" fmla="*/ 8129 w 10020"/>
              <a:gd name="connsiteY29" fmla="*/ 10015 h 10049"/>
              <a:gd name="connsiteX30" fmla="*/ 8597 w 10020"/>
              <a:gd name="connsiteY30" fmla="*/ 9782 h 10049"/>
              <a:gd name="connsiteX31" fmla="*/ 9065 w 10020"/>
              <a:gd name="connsiteY31" fmla="*/ 9317 h 10049"/>
              <a:gd name="connsiteX32" fmla="*/ 8597 w 10020"/>
              <a:gd name="connsiteY32" fmla="*/ 8620 h 10049"/>
              <a:gd name="connsiteX33" fmla="*/ 7661 w 10020"/>
              <a:gd name="connsiteY33" fmla="*/ 7806 h 10049"/>
              <a:gd name="connsiteX34" fmla="*/ 7661 w 10020"/>
              <a:gd name="connsiteY34" fmla="*/ 7341 h 10049"/>
              <a:gd name="connsiteX35" fmla="*/ 8129 w 10020"/>
              <a:gd name="connsiteY35" fmla="*/ 6992 h 10049"/>
              <a:gd name="connsiteX36" fmla="*/ 9065 w 10020"/>
              <a:gd name="connsiteY36" fmla="*/ 6643 h 10049"/>
              <a:gd name="connsiteX37" fmla="*/ 9065 w 10020"/>
              <a:gd name="connsiteY37" fmla="*/ 6062 h 10049"/>
              <a:gd name="connsiteX38" fmla="*/ 9065 w 10020"/>
              <a:gd name="connsiteY38" fmla="*/ 5596 h 10049"/>
              <a:gd name="connsiteX39" fmla="*/ 8129 w 10020"/>
              <a:gd name="connsiteY39" fmla="*/ 5015 h 10049"/>
              <a:gd name="connsiteX40" fmla="*/ 8129 w 10020"/>
              <a:gd name="connsiteY40" fmla="*/ 4666 h 10049"/>
              <a:gd name="connsiteX41" fmla="*/ 8597 w 10020"/>
              <a:gd name="connsiteY41" fmla="*/ 4317 h 10049"/>
              <a:gd name="connsiteX42" fmla="*/ 8597 w 10020"/>
              <a:gd name="connsiteY42" fmla="*/ 4085 h 10049"/>
              <a:gd name="connsiteX43" fmla="*/ 9065 w 10020"/>
              <a:gd name="connsiteY43" fmla="*/ 3503 h 10049"/>
              <a:gd name="connsiteX44" fmla="*/ 9065 w 10020"/>
              <a:gd name="connsiteY44" fmla="*/ 3038 h 10049"/>
              <a:gd name="connsiteX45" fmla="*/ 8597 w 10020"/>
              <a:gd name="connsiteY45" fmla="*/ 2573 h 10049"/>
              <a:gd name="connsiteX46" fmla="*/ 9065 w 10020"/>
              <a:gd name="connsiteY46" fmla="*/ 2457 h 10049"/>
              <a:gd name="connsiteX47" fmla="*/ 10002 w 10020"/>
              <a:gd name="connsiteY47" fmla="*/ 1992 h 10049"/>
              <a:gd name="connsiteX48" fmla="*/ 9534 w 10020"/>
              <a:gd name="connsiteY48" fmla="*/ 1527 h 10049"/>
              <a:gd name="connsiteX49" fmla="*/ 9065 w 10020"/>
              <a:gd name="connsiteY49" fmla="*/ 945 h 10049"/>
              <a:gd name="connsiteX50" fmla="*/ 8597 w 10020"/>
              <a:gd name="connsiteY50" fmla="*/ 713 h 10049"/>
              <a:gd name="connsiteX51" fmla="*/ 9065 w 10020"/>
              <a:gd name="connsiteY51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317 h 10049"/>
              <a:gd name="connsiteX41" fmla="*/ 8597 w 10020"/>
              <a:gd name="connsiteY41" fmla="*/ 4085 h 10049"/>
              <a:gd name="connsiteX42" fmla="*/ 9065 w 10020"/>
              <a:gd name="connsiteY42" fmla="*/ 3503 h 10049"/>
              <a:gd name="connsiteX43" fmla="*/ 9065 w 10020"/>
              <a:gd name="connsiteY43" fmla="*/ 3038 h 10049"/>
              <a:gd name="connsiteX44" fmla="*/ 8597 w 10020"/>
              <a:gd name="connsiteY44" fmla="*/ 2573 h 10049"/>
              <a:gd name="connsiteX45" fmla="*/ 9065 w 10020"/>
              <a:gd name="connsiteY45" fmla="*/ 2457 h 10049"/>
              <a:gd name="connsiteX46" fmla="*/ 10002 w 10020"/>
              <a:gd name="connsiteY46" fmla="*/ 1992 h 10049"/>
              <a:gd name="connsiteX47" fmla="*/ 9534 w 10020"/>
              <a:gd name="connsiteY47" fmla="*/ 1527 h 10049"/>
              <a:gd name="connsiteX48" fmla="*/ 9065 w 10020"/>
              <a:gd name="connsiteY48" fmla="*/ 945 h 10049"/>
              <a:gd name="connsiteX49" fmla="*/ 8597 w 10020"/>
              <a:gd name="connsiteY49" fmla="*/ 713 h 10049"/>
              <a:gd name="connsiteX50" fmla="*/ 9065 w 10020"/>
              <a:gd name="connsiteY50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085 h 10049"/>
              <a:gd name="connsiteX41" fmla="*/ 9065 w 10020"/>
              <a:gd name="connsiteY41" fmla="*/ 3503 h 10049"/>
              <a:gd name="connsiteX42" fmla="*/ 9065 w 10020"/>
              <a:gd name="connsiteY42" fmla="*/ 3038 h 10049"/>
              <a:gd name="connsiteX43" fmla="*/ 8597 w 10020"/>
              <a:gd name="connsiteY43" fmla="*/ 2573 h 10049"/>
              <a:gd name="connsiteX44" fmla="*/ 9065 w 10020"/>
              <a:gd name="connsiteY44" fmla="*/ 2457 h 10049"/>
              <a:gd name="connsiteX45" fmla="*/ 10002 w 10020"/>
              <a:gd name="connsiteY45" fmla="*/ 1992 h 10049"/>
              <a:gd name="connsiteX46" fmla="*/ 9534 w 10020"/>
              <a:gd name="connsiteY46" fmla="*/ 1527 h 10049"/>
              <a:gd name="connsiteX47" fmla="*/ 9065 w 10020"/>
              <a:gd name="connsiteY47" fmla="*/ 945 h 10049"/>
              <a:gd name="connsiteX48" fmla="*/ 8597 w 10020"/>
              <a:gd name="connsiteY48" fmla="*/ 713 h 10049"/>
              <a:gd name="connsiteX49" fmla="*/ 9065 w 10020"/>
              <a:gd name="connsiteY49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085 h 10049"/>
              <a:gd name="connsiteX41" fmla="*/ 9065 w 10020"/>
              <a:gd name="connsiteY41" fmla="*/ 3503 h 10049"/>
              <a:gd name="connsiteX42" fmla="*/ 9065 w 10020"/>
              <a:gd name="connsiteY42" fmla="*/ 3038 h 10049"/>
              <a:gd name="connsiteX43" fmla="*/ 8597 w 10020"/>
              <a:gd name="connsiteY43" fmla="*/ 2573 h 10049"/>
              <a:gd name="connsiteX44" fmla="*/ 9065 w 10020"/>
              <a:gd name="connsiteY44" fmla="*/ 2457 h 10049"/>
              <a:gd name="connsiteX45" fmla="*/ 10002 w 10020"/>
              <a:gd name="connsiteY45" fmla="*/ 1992 h 10049"/>
              <a:gd name="connsiteX46" fmla="*/ 9534 w 10020"/>
              <a:gd name="connsiteY46" fmla="*/ 1527 h 10049"/>
              <a:gd name="connsiteX47" fmla="*/ 9065 w 10020"/>
              <a:gd name="connsiteY47" fmla="*/ 945 h 10049"/>
              <a:gd name="connsiteX48" fmla="*/ 8597 w 10020"/>
              <a:gd name="connsiteY48" fmla="*/ 713 h 10049"/>
              <a:gd name="connsiteX49" fmla="*/ 9065 w 10020"/>
              <a:gd name="connsiteY49" fmla="*/ 131 h 10049"/>
              <a:gd name="connsiteX0" fmla="*/ 9065 w 10020"/>
              <a:gd name="connsiteY0" fmla="*/ 131 h 10049"/>
              <a:gd name="connsiteX1" fmla="*/ 7192 w 10020"/>
              <a:gd name="connsiteY1" fmla="*/ 15 h 10049"/>
              <a:gd name="connsiteX2" fmla="*/ 6256 w 10020"/>
              <a:gd name="connsiteY2" fmla="*/ 480 h 10049"/>
              <a:gd name="connsiteX3" fmla="*/ 5319 w 10020"/>
              <a:gd name="connsiteY3" fmla="*/ 596 h 10049"/>
              <a:gd name="connsiteX4" fmla="*/ 2509 w 10020"/>
              <a:gd name="connsiteY4" fmla="*/ 480 h 10049"/>
              <a:gd name="connsiteX5" fmla="*/ 2509 w 10020"/>
              <a:gd name="connsiteY5" fmla="*/ 945 h 10049"/>
              <a:gd name="connsiteX6" fmla="*/ 3446 w 10020"/>
              <a:gd name="connsiteY6" fmla="*/ 1294 h 10049"/>
              <a:gd name="connsiteX7" fmla="*/ 2978 w 10020"/>
              <a:gd name="connsiteY7" fmla="*/ 1643 h 10049"/>
              <a:gd name="connsiteX8" fmla="*/ 3261 w 10020"/>
              <a:gd name="connsiteY8" fmla="*/ 1955 h 10049"/>
              <a:gd name="connsiteX9" fmla="*/ 2919 w 10020"/>
              <a:gd name="connsiteY9" fmla="*/ 2222 h 10049"/>
              <a:gd name="connsiteX10" fmla="*/ 3222 w 10020"/>
              <a:gd name="connsiteY10" fmla="*/ 2915 h 10049"/>
              <a:gd name="connsiteX11" fmla="*/ 2978 w 10020"/>
              <a:gd name="connsiteY11" fmla="*/ 3387 h 10049"/>
              <a:gd name="connsiteX12" fmla="*/ 1670 w 10020"/>
              <a:gd name="connsiteY12" fmla="*/ 4138 h 10049"/>
              <a:gd name="connsiteX13" fmla="*/ 2 w 10020"/>
              <a:gd name="connsiteY13" fmla="*/ 4342 h 10049"/>
              <a:gd name="connsiteX14" fmla="*/ 2041 w 10020"/>
              <a:gd name="connsiteY14" fmla="*/ 5364 h 10049"/>
              <a:gd name="connsiteX15" fmla="*/ 1173 w 10020"/>
              <a:gd name="connsiteY15" fmla="*/ 5633 h 10049"/>
              <a:gd name="connsiteX16" fmla="*/ 2041 w 10020"/>
              <a:gd name="connsiteY16" fmla="*/ 5829 h 10049"/>
              <a:gd name="connsiteX17" fmla="*/ 2041 w 10020"/>
              <a:gd name="connsiteY17" fmla="*/ 6178 h 10049"/>
              <a:gd name="connsiteX18" fmla="*/ 3914 w 10020"/>
              <a:gd name="connsiteY18" fmla="*/ 6875 h 10049"/>
              <a:gd name="connsiteX19" fmla="*/ 2752 w 10020"/>
              <a:gd name="connsiteY19" fmla="*/ 7156 h 10049"/>
              <a:gd name="connsiteX20" fmla="*/ 2978 w 10020"/>
              <a:gd name="connsiteY20" fmla="*/ 7689 h 10049"/>
              <a:gd name="connsiteX21" fmla="*/ 812 w 10020"/>
              <a:gd name="connsiteY21" fmla="*/ 7791 h 10049"/>
              <a:gd name="connsiteX22" fmla="*/ 265 w 10020"/>
              <a:gd name="connsiteY22" fmla="*/ 8615 h 10049"/>
              <a:gd name="connsiteX23" fmla="*/ 636 w 10020"/>
              <a:gd name="connsiteY23" fmla="*/ 9317 h 10049"/>
              <a:gd name="connsiteX24" fmla="*/ 2509 w 10020"/>
              <a:gd name="connsiteY24" fmla="*/ 9550 h 10049"/>
              <a:gd name="connsiteX25" fmla="*/ 2509 w 10020"/>
              <a:gd name="connsiteY25" fmla="*/ 9899 h 10049"/>
              <a:gd name="connsiteX26" fmla="*/ 4382 w 10020"/>
              <a:gd name="connsiteY26" fmla="*/ 10015 h 10049"/>
              <a:gd name="connsiteX27" fmla="*/ 6256 w 10020"/>
              <a:gd name="connsiteY27" fmla="*/ 10015 h 10049"/>
              <a:gd name="connsiteX28" fmla="*/ 8129 w 10020"/>
              <a:gd name="connsiteY28" fmla="*/ 10015 h 10049"/>
              <a:gd name="connsiteX29" fmla="*/ 8597 w 10020"/>
              <a:gd name="connsiteY29" fmla="*/ 9782 h 10049"/>
              <a:gd name="connsiteX30" fmla="*/ 9065 w 10020"/>
              <a:gd name="connsiteY30" fmla="*/ 9317 h 10049"/>
              <a:gd name="connsiteX31" fmla="*/ 8597 w 10020"/>
              <a:gd name="connsiteY31" fmla="*/ 8620 h 10049"/>
              <a:gd name="connsiteX32" fmla="*/ 7661 w 10020"/>
              <a:gd name="connsiteY32" fmla="*/ 7806 h 10049"/>
              <a:gd name="connsiteX33" fmla="*/ 7661 w 10020"/>
              <a:gd name="connsiteY33" fmla="*/ 7341 h 10049"/>
              <a:gd name="connsiteX34" fmla="*/ 8129 w 10020"/>
              <a:gd name="connsiteY34" fmla="*/ 6992 h 10049"/>
              <a:gd name="connsiteX35" fmla="*/ 9065 w 10020"/>
              <a:gd name="connsiteY35" fmla="*/ 6643 h 10049"/>
              <a:gd name="connsiteX36" fmla="*/ 9065 w 10020"/>
              <a:gd name="connsiteY36" fmla="*/ 6062 h 10049"/>
              <a:gd name="connsiteX37" fmla="*/ 9065 w 10020"/>
              <a:gd name="connsiteY37" fmla="*/ 5596 h 10049"/>
              <a:gd name="connsiteX38" fmla="*/ 8129 w 10020"/>
              <a:gd name="connsiteY38" fmla="*/ 5015 h 10049"/>
              <a:gd name="connsiteX39" fmla="*/ 8129 w 10020"/>
              <a:gd name="connsiteY39" fmla="*/ 4666 h 10049"/>
              <a:gd name="connsiteX40" fmla="*/ 8597 w 10020"/>
              <a:gd name="connsiteY40" fmla="*/ 4085 h 10049"/>
              <a:gd name="connsiteX41" fmla="*/ 9065 w 10020"/>
              <a:gd name="connsiteY41" fmla="*/ 3503 h 10049"/>
              <a:gd name="connsiteX42" fmla="*/ 9065 w 10020"/>
              <a:gd name="connsiteY42" fmla="*/ 3038 h 10049"/>
              <a:gd name="connsiteX43" fmla="*/ 8597 w 10020"/>
              <a:gd name="connsiteY43" fmla="*/ 2573 h 10049"/>
              <a:gd name="connsiteX44" fmla="*/ 9065 w 10020"/>
              <a:gd name="connsiteY44" fmla="*/ 2457 h 10049"/>
              <a:gd name="connsiteX45" fmla="*/ 10002 w 10020"/>
              <a:gd name="connsiteY45" fmla="*/ 1992 h 10049"/>
              <a:gd name="connsiteX46" fmla="*/ 9534 w 10020"/>
              <a:gd name="connsiteY46" fmla="*/ 1527 h 10049"/>
              <a:gd name="connsiteX47" fmla="*/ 9065 w 10020"/>
              <a:gd name="connsiteY47" fmla="*/ 945 h 10049"/>
              <a:gd name="connsiteX48" fmla="*/ 8597 w 10020"/>
              <a:gd name="connsiteY48" fmla="*/ 713 h 10049"/>
              <a:gd name="connsiteX49" fmla="*/ 9065 w 10020"/>
              <a:gd name="connsiteY49" fmla="*/ 131 h 10049"/>
              <a:gd name="connsiteX0" fmla="*/ 9065 w 10019"/>
              <a:gd name="connsiteY0" fmla="*/ 131 h 10049"/>
              <a:gd name="connsiteX1" fmla="*/ 7192 w 10019"/>
              <a:gd name="connsiteY1" fmla="*/ 15 h 10049"/>
              <a:gd name="connsiteX2" fmla="*/ 6256 w 10019"/>
              <a:gd name="connsiteY2" fmla="*/ 480 h 10049"/>
              <a:gd name="connsiteX3" fmla="*/ 5319 w 10019"/>
              <a:gd name="connsiteY3" fmla="*/ 596 h 10049"/>
              <a:gd name="connsiteX4" fmla="*/ 2509 w 10019"/>
              <a:gd name="connsiteY4" fmla="*/ 480 h 10049"/>
              <a:gd name="connsiteX5" fmla="*/ 2509 w 10019"/>
              <a:gd name="connsiteY5" fmla="*/ 945 h 10049"/>
              <a:gd name="connsiteX6" fmla="*/ 3446 w 10019"/>
              <a:gd name="connsiteY6" fmla="*/ 1294 h 10049"/>
              <a:gd name="connsiteX7" fmla="*/ 2978 w 10019"/>
              <a:gd name="connsiteY7" fmla="*/ 1643 h 10049"/>
              <a:gd name="connsiteX8" fmla="*/ 3261 w 10019"/>
              <a:gd name="connsiteY8" fmla="*/ 1955 h 10049"/>
              <a:gd name="connsiteX9" fmla="*/ 2919 w 10019"/>
              <a:gd name="connsiteY9" fmla="*/ 2222 h 10049"/>
              <a:gd name="connsiteX10" fmla="*/ 3222 w 10019"/>
              <a:gd name="connsiteY10" fmla="*/ 2915 h 10049"/>
              <a:gd name="connsiteX11" fmla="*/ 2978 w 10019"/>
              <a:gd name="connsiteY11" fmla="*/ 3387 h 10049"/>
              <a:gd name="connsiteX12" fmla="*/ 1670 w 10019"/>
              <a:gd name="connsiteY12" fmla="*/ 4138 h 10049"/>
              <a:gd name="connsiteX13" fmla="*/ 2 w 10019"/>
              <a:gd name="connsiteY13" fmla="*/ 4342 h 10049"/>
              <a:gd name="connsiteX14" fmla="*/ 2041 w 10019"/>
              <a:gd name="connsiteY14" fmla="*/ 5364 h 10049"/>
              <a:gd name="connsiteX15" fmla="*/ 1173 w 10019"/>
              <a:gd name="connsiteY15" fmla="*/ 5633 h 10049"/>
              <a:gd name="connsiteX16" fmla="*/ 2041 w 10019"/>
              <a:gd name="connsiteY16" fmla="*/ 5829 h 10049"/>
              <a:gd name="connsiteX17" fmla="*/ 2041 w 10019"/>
              <a:gd name="connsiteY17" fmla="*/ 6178 h 10049"/>
              <a:gd name="connsiteX18" fmla="*/ 3914 w 10019"/>
              <a:gd name="connsiteY18" fmla="*/ 6875 h 10049"/>
              <a:gd name="connsiteX19" fmla="*/ 2752 w 10019"/>
              <a:gd name="connsiteY19" fmla="*/ 7156 h 10049"/>
              <a:gd name="connsiteX20" fmla="*/ 2978 w 10019"/>
              <a:gd name="connsiteY20" fmla="*/ 7689 h 10049"/>
              <a:gd name="connsiteX21" fmla="*/ 812 w 10019"/>
              <a:gd name="connsiteY21" fmla="*/ 7791 h 10049"/>
              <a:gd name="connsiteX22" fmla="*/ 265 w 10019"/>
              <a:gd name="connsiteY22" fmla="*/ 8615 h 10049"/>
              <a:gd name="connsiteX23" fmla="*/ 636 w 10019"/>
              <a:gd name="connsiteY23" fmla="*/ 9317 h 10049"/>
              <a:gd name="connsiteX24" fmla="*/ 2509 w 10019"/>
              <a:gd name="connsiteY24" fmla="*/ 9550 h 10049"/>
              <a:gd name="connsiteX25" fmla="*/ 2509 w 10019"/>
              <a:gd name="connsiteY25" fmla="*/ 9899 h 10049"/>
              <a:gd name="connsiteX26" fmla="*/ 4382 w 10019"/>
              <a:gd name="connsiteY26" fmla="*/ 10015 h 10049"/>
              <a:gd name="connsiteX27" fmla="*/ 6256 w 10019"/>
              <a:gd name="connsiteY27" fmla="*/ 10015 h 10049"/>
              <a:gd name="connsiteX28" fmla="*/ 8129 w 10019"/>
              <a:gd name="connsiteY28" fmla="*/ 10015 h 10049"/>
              <a:gd name="connsiteX29" fmla="*/ 8597 w 10019"/>
              <a:gd name="connsiteY29" fmla="*/ 9782 h 10049"/>
              <a:gd name="connsiteX30" fmla="*/ 9065 w 10019"/>
              <a:gd name="connsiteY30" fmla="*/ 9317 h 10049"/>
              <a:gd name="connsiteX31" fmla="*/ 8597 w 10019"/>
              <a:gd name="connsiteY31" fmla="*/ 8620 h 10049"/>
              <a:gd name="connsiteX32" fmla="*/ 7661 w 10019"/>
              <a:gd name="connsiteY32" fmla="*/ 7806 h 10049"/>
              <a:gd name="connsiteX33" fmla="*/ 7661 w 10019"/>
              <a:gd name="connsiteY33" fmla="*/ 7341 h 10049"/>
              <a:gd name="connsiteX34" fmla="*/ 8129 w 10019"/>
              <a:gd name="connsiteY34" fmla="*/ 6992 h 10049"/>
              <a:gd name="connsiteX35" fmla="*/ 9065 w 10019"/>
              <a:gd name="connsiteY35" fmla="*/ 6643 h 10049"/>
              <a:gd name="connsiteX36" fmla="*/ 9065 w 10019"/>
              <a:gd name="connsiteY36" fmla="*/ 6062 h 10049"/>
              <a:gd name="connsiteX37" fmla="*/ 9065 w 10019"/>
              <a:gd name="connsiteY37" fmla="*/ 5596 h 10049"/>
              <a:gd name="connsiteX38" fmla="*/ 8129 w 10019"/>
              <a:gd name="connsiteY38" fmla="*/ 5015 h 10049"/>
              <a:gd name="connsiteX39" fmla="*/ 8129 w 10019"/>
              <a:gd name="connsiteY39" fmla="*/ 4666 h 10049"/>
              <a:gd name="connsiteX40" fmla="*/ 8597 w 10019"/>
              <a:gd name="connsiteY40" fmla="*/ 4085 h 10049"/>
              <a:gd name="connsiteX41" fmla="*/ 9065 w 10019"/>
              <a:gd name="connsiteY41" fmla="*/ 3503 h 10049"/>
              <a:gd name="connsiteX42" fmla="*/ 9065 w 10019"/>
              <a:gd name="connsiteY42" fmla="*/ 3038 h 10049"/>
              <a:gd name="connsiteX43" fmla="*/ 9065 w 10019"/>
              <a:gd name="connsiteY43" fmla="*/ 2457 h 10049"/>
              <a:gd name="connsiteX44" fmla="*/ 10002 w 10019"/>
              <a:gd name="connsiteY44" fmla="*/ 1992 h 10049"/>
              <a:gd name="connsiteX45" fmla="*/ 9534 w 10019"/>
              <a:gd name="connsiteY45" fmla="*/ 1527 h 10049"/>
              <a:gd name="connsiteX46" fmla="*/ 9065 w 10019"/>
              <a:gd name="connsiteY46" fmla="*/ 945 h 10049"/>
              <a:gd name="connsiteX47" fmla="*/ 8597 w 10019"/>
              <a:gd name="connsiteY47" fmla="*/ 713 h 10049"/>
              <a:gd name="connsiteX48" fmla="*/ 9065 w 10019"/>
              <a:gd name="connsiteY48" fmla="*/ 131 h 10049"/>
              <a:gd name="connsiteX0" fmla="*/ 9065 w 10019"/>
              <a:gd name="connsiteY0" fmla="*/ 139 h 10057"/>
              <a:gd name="connsiteX1" fmla="*/ 7192 w 10019"/>
              <a:gd name="connsiteY1" fmla="*/ 23 h 10057"/>
              <a:gd name="connsiteX2" fmla="*/ 5319 w 10019"/>
              <a:gd name="connsiteY2" fmla="*/ 604 h 10057"/>
              <a:gd name="connsiteX3" fmla="*/ 2509 w 10019"/>
              <a:gd name="connsiteY3" fmla="*/ 488 h 10057"/>
              <a:gd name="connsiteX4" fmla="*/ 2509 w 10019"/>
              <a:gd name="connsiteY4" fmla="*/ 953 h 10057"/>
              <a:gd name="connsiteX5" fmla="*/ 3446 w 10019"/>
              <a:gd name="connsiteY5" fmla="*/ 1302 h 10057"/>
              <a:gd name="connsiteX6" fmla="*/ 2978 w 10019"/>
              <a:gd name="connsiteY6" fmla="*/ 1651 h 10057"/>
              <a:gd name="connsiteX7" fmla="*/ 3261 w 10019"/>
              <a:gd name="connsiteY7" fmla="*/ 1963 h 10057"/>
              <a:gd name="connsiteX8" fmla="*/ 2919 w 10019"/>
              <a:gd name="connsiteY8" fmla="*/ 2230 h 10057"/>
              <a:gd name="connsiteX9" fmla="*/ 3222 w 10019"/>
              <a:gd name="connsiteY9" fmla="*/ 2923 h 10057"/>
              <a:gd name="connsiteX10" fmla="*/ 2978 w 10019"/>
              <a:gd name="connsiteY10" fmla="*/ 3395 h 10057"/>
              <a:gd name="connsiteX11" fmla="*/ 1670 w 10019"/>
              <a:gd name="connsiteY11" fmla="*/ 4146 h 10057"/>
              <a:gd name="connsiteX12" fmla="*/ 2 w 10019"/>
              <a:gd name="connsiteY12" fmla="*/ 4350 h 10057"/>
              <a:gd name="connsiteX13" fmla="*/ 2041 w 10019"/>
              <a:gd name="connsiteY13" fmla="*/ 5372 h 10057"/>
              <a:gd name="connsiteX14" fmla="*/ 1173 w 10019"/>
              <a:gd name="connsiteY14" fmla="*/ 5641 h 10057"/>
              <a:gd name="connsiteX15" fmla="*/ 2041 w 10019"/>
              <a:gd name="connsiteY15" fmla="*/ 5837 h 10057"/>
              <a:gd name="connsiteX16" fmla="*/ 2041 w 10019"/>
              <a:gd name="connsiteY16" fmla="*/ 6186 h 10057"/>
              <a:gd name="connsiteX17" fmla="*/ 3914 w 10019"/>
              <a:gd name="connsiteY17" fmla="*/ 6883 h 10057"/>
              <a:gd name="connsiteX18" fmla="*/ 2752 w 10019"/>
              <a:gd name="connsiteY18" fmla="*/ 7164 h 10057"/>
              <a:gd name="connsiteX19" fmla="*/ 2978 w 10019"/>
              <a:gd name="connsiteY19" fmla="*/ 7697 h 10057"/>
              <a:gd name="connsiteX20" fmla="*/ 812 w 10019"/>
              <a:gd name="connsiteY20" fmla="*/ 7799 h 10057"/>
              <a:gd name="connsiteX21" fmla="*/ 265 w 10019"/>
              <a:gd name="connsiteY21" fmla="*/ 8623 h 10057"/>
              <a:gd name="connsiteX22" fmla="*/ 636 w 10019"/>
              <a:gd name="connsiteY22" fmla="*/ 9325 h 10057"/>
              <a:gd name="connsiteX23" fmla="*/ 2509 w 10019"/>
              <a:gd name="connsiteY23" fmla="*/ 9558 h 10057"/>
              <a:gd name="connsiteX24" fmla="*/ 2509 w 10019"/>
              <a:gd name="connsiteY24" fmla="*/ 9907 h 10057"/>
              <a:gd name="connsiteX25" fmla="*/ 4382 w 10019"/>
              <a:gd name="connsiteY25" fmla="*/ 10023 h 10057"/>
              <a:gd name="connsiteX26" fmla="*/ 6256 w 10019"/>
              <a:gd name="connsiteY26" fmla="*/ 10023 h 10057"/>
              <a:gd name="connsiteX27" fmla="*/ 8129 w 10019"/>
              <a:gd name="connsiteY27" fmla="*/ 10023 h 10057"/>
              <a:gd name="connsiteX28" fmla="*/ 8597 w 10019"/>
              <a:gd name="connsiteY28" fmla="*/ 9790 h 10057"/>
              <a:gd name="connsiteX29" fmla="*/ 9065 w 10019"/>
              <a:gd name="connsiteY29" fmla="*/ 9325 h 10057"/>
              <a:gd name="connsiteX30" fmla="*/ 8597 w 10019"/>
              <a:gd name="connsiteY30" fmla="*/ 8628 h 10057"/>
              <a:gd name="connsiteX31" fmla="*/ 7661 w 10019"/>
              <a:gd name="connsiteY31" fmla="*/ 7814 h 10057"/>
              <a:gd name="connsiteX32" fmla="*/ 7661 w 10019"/>
              <a:gd name="connsiteY32" fmla="*/ 7349 h 10057"/>
              <a:gd name="connsiteX33" fmla="*/ 8129 w 10019"/>
              <a:gd name="connsiteY33" fmla="*/ 7000 h 10057"/>
              <a:gd name="connsiteX34" fmla="*/ 9065 w 10019"/>
              <a:gd name="connsiteY34" fmla="*/ 6651 h 10057"/>
              <a:gd name="connsiteX35" fmla="*/ 9065 w 10019"/>
              <a:gd name="connsiteY35" fmla="*/ 6070 h 10057"/>
              <a:gd name="connsiteX36" fmla="*/ 9065 w 10019"/>
              <a:gd name="connsiteY36" fmla="*/ 5604 h 10057"/>
              <a:gd name="connsiteX37" fmla="*/ 8129 w 10019"/>
              <a:gd name="connsiteY37" fmla="*/ 5023 h 10057"/>
              <a:gd name="connsiteX38" fmla="*/ 8129 w 10019"/>
              <a:gd name="connsiteY38" fmla="*/ 4674 h 10057"/>
              <a:gd name="connsiteX39" fmla="*/ 8597 w 10019"/>
              <a:gd name="connsiteY39" fmla="*/ 4093 h 10057"/>
              <a:gd name="connsiteX40" fmla="*/ 9065 w 10019"/>
              <a:gd name="connsiteY40" fmla="*/ 3511 h 10057"/>
              <a:gd name="connsiteX41" fmla="*/ 9065 w 10019"/>
              <a:gd name="connsiteY41" fmla="*/ 3046 h 10057"/>
              <a:gd name="connsiteX42" fmla="*/ 9065 w 10019"/>
              <a:gd name="connsiteY42" fmla="*/ 2465 h 10057"/>
              <a:gd name="connsiteX43" fmla="*/ 10002 w 10019"/>
              <a:gd name="connsiteY43" fmla="*/ 2000 h 10057"/>
              <a:gd name="connsiteX44" fmla="*/ 9534 w 10019"/>
              <a:gd name="connsiteY44" fmla="*/ 1535 h 10057"/>
              <a:gd name="connsiteX45" fmla="*/ 9065 w 10019"/>
              <a:gd name="connsiteY45" fmla="*/ 953 h 10057"/>
              <a:gd name="connsiteX46" fmla="*/ 8597 w 10019"/>
              <a:gd name="connsiteY46" fmla="*/ 721 h 10057"/>
              <a:gd name="connsiteX47" fmla="*/ 9065 w 10019"/>
              <a:gd name="connsiteY47" fmla="*/ 139 h 10057"/>
              <a:gd name="connsiteX0" fmla="*/ 9065 w 10019"/>
              <a:gd name="connsiteY0" fmla="*/ 139 h 10057"/>
              <a:gd name="connsiteX1" fmla="*/ 7192 w 10019"/>
              <a:gd name="connsiteY1" fmla="*/ 23 h 10057"/>
              <a:gd name="connsiteX2" fmla="*/ 5319 w 10019"/>
              <a:gd name="connsiteY2" fmla="*/ 604 h 10057"/>
              <a:gd name="connsiteX3" fmla="*/ 2509 w 10019"/>
              <a:gd name="connsiteY3" fmla="*/ 488 h 10057"/>
              <a:gd name="connsiteX4" fmla="*/ 2509 w 10019"/>
              <a:gd name="connsiteY4" fmla="*/ 953 h 10057"/>
              <a:gd name="connsiteX5" fmla="*/ 3446 w 10019"/>
              <a:gd name="connsiteY5" fmla="*/ 1302 h 10057"/>
              <a:gd name="connsiteX6" fmla="*/ 2978 w 10019"/>
              <a:gd name="connsiteY6" fmla="*/ 1651 h 10057"/>
              <a:gd name="connsiteX7" fmla="*/ 3261 w 10019"/>
              <a:gd name="connsiteY7" fmla="*/ 1963 h 10057"/>
              <a:gd name="connsiteX8" fmla="*/ 2919 w 10019"/>
              <a:gd name="connsiteY8" fmla="*/ 2230 h 10057"/>
              <a:gd name="connsiteX9" fmla="*/ 3222 w 10019"/>
              <a:gd name="connsiteY9" fmla="*/ 2923 h 10057"/>
              <a:gd name="connsiteX10" fmla="*/ 2978 w 10019"/>
              <a:gd name="connsiteY10" fmla="*/ 3395 h 10057"/>
              <a:gd name="connsiteX11" fmla="*/ 1670 w 10019"/>
              <a:gd name="connsiteY11" fmla="*/ 4146 h 10057"/>
              <a:gd name="connsiteX12" fmla="*/ 2 w 10019"/>
              <a:gd name="connsiteY12" fmla="*/ 4350 h 10057"/>
              <a:gd name="connsiteX13" fmla="*/ 2041 w 10019"/>
              <a:gd name="connsiteY13" fmla="*/ 5372 h 10057"/>
              <a:gd name="connsiteX14" fmla="*/ 1173 w 10019"/>
              <a:gd name="connsiteY14" fmla="*/ 5641 h 10057"/>
              <a:gd name="connsiteX15" fmla="*/ 2041 w 10019"/>
              <a:gd name="connsiteY15" fmla="*/ 5837 h 10057"/>
              <a:gd name="connsiteX16" fmla="*/ 2644 w 10019"/>
              <a:gd name="connsiteY16" fmla="*/ 6089 h 10057"/>
              <a:gd name="connsiteX17" fmla="*/ 3914 w 10019"/>
              <a:gd name="connsiteY17" fmla="*/ 6883 h 10057"/>
              <a:gd name="connsiteX18" fmla="*/ 2752 w 10019"/>
              <a:gd name="connsiteY18" fmla="*/ 7164 h 10057"/>
              <a:gd name="connsiteX19" fmla="*/ 2978 w 10019"/>
              <a:gd name="connsiteY19" fmla="*/ 7697 h 10057"/>
              <a:gd name="connsiteX20" fmla="*/ 812 w 10019"/>
              <a:gd name="connsiteY20" fmla="*/ 7799 h 10057"/>
              <a:gd name="connsiteX21" fmla="*/ 265 w 10019"/>
              <a:gd name="connsiteY21" fmla="*/ 8623 h 10057"/>
              <a:gd name="connsiteX22" fmla="*/ 636 w 10019"/>
              <a:gd name="connsiteY22" fmla="*/ 9325 h 10057"/>
              <a:gd name="connsiteX23" fmla="*/ 2509 w 10019"/>
              <a:gd name="connsiteY23" fmla="*/ 9558 h 10057"/>
              <a:gd name="connsiteX24" fmla="*/ 2509 w 10019"/>
              <a:gd name="connsiteY24" fmla="*/ 9907 h 10057"/>
              <a:gd name="connsiteX25" fmla="*/ 4382 w 10019"/>
              <a:gd name="connsiteY25" fmla="*/ 10023 h 10057"/>
              <a:gd name="connsiteX26" fmla="*/ 6256 w 10019"/>
              <a:gd name="connsiteY26" fmla="*/ 10023 h 10057"/>
              <a:gd name="connsiteX27" fmla="*/ 8129 w 10019"/>
              <a:gd name="connsiteY27" fmla="*/ 10023 h 10057"/>
              <a:gd name="connsiteX28" fmla="*/ 8597 w 10019"/>
              <a:gd name="connsiteY28" fmla="*/ 9790 h 10057"/>
              <a:gd name="connsiteX29" fmla="*/ 9065 w 10019"/>
              <a:gd name="connsiteY29" fmla="*/ 9325 h 10057"/>
              <a:gd name="connsiteX30" fmla="*/ 8597 w 10019"/>
              <a:gd name="connsiteY30" fmla="*/ 8628 h 10057"/>
              <a:gd name="connsiteX31" fmla="*/ 7661 w 10019"/>
              <a:gd name="connsiteY31" fmla="*/ 7814 h 10057"/>
              <a:gd name="connsiteX32" fmla="*/ 7661 w 10019"/>
              <a:gd name="connsiteY32" fmla="*/ 7349 h 10057"/>
              <a:gd name="connsiteX33" fmla="*/ 8129 w 10019"/>
              <a:gd name="connsiteY33" fmla="*/ 7000 h 10057"/>
              <a:gd name="connsiteX34" fmla="*/ 9065 w 10019"/>
              <a:gd name="connsiteY34" fmla="*/ 6651 h 10057"/>
              <a:gd name="connsiteX35" fmla="*/ 9065 w 10019"/>
              <a:gd name="connsiteY35" fmla="*/ 6070 h 10057"/>
              <a:gd name="connsiteX36" fmla="*/ 9065 w 10019"/>
              <a:gd name="connsiteY36" fmla="*/ 5604 h 10057"/>
              <a:gd name="connsiteX37" fmla="*/ 8129 w 10019"/>
              <a:gd name="connsiteY37" fmla="*/ 5023 h 10057"/>
              <a:gd name="connsiteX38" fmla="*/ 8129 w 10019"/>
              <a:gd name="connsiteY38" fmla="*/ 4674 h 10057"/>
              <a:gd name="connsiteX39" fmla="*/ 8597 w 10019"/>
              <a:gd name="connsiteY39" fmla="*/ 4093 h 10057"/>
              <a:gd name="connsiteX40" fmla="*/ 9065 w 10019"/>
              <a:gd name="connsiteY40" fmla="*/ 3511 h 10057"/>
              <a:gd name="connsiteX41" fmla="*/ 9065 w 10019"/>
              <a:gd name="connsiteY41" fmla="*/ 3046 h 10057"/>
              <a:gd name="connsiteX42" fmla="*/ 9065 w 10019"/>
              <a:gd name="connsiteY42" fmla="*/ 2465 h 10057"/>
              <a:gd name="connsiteX43" fmla="*/ 10002 w 10019"/>
              <a:gd name="connsiteY43" fmla="*/ 2000 h 10057"/>
              <a:gd name="connsiteX44" fmla="*/ 9534 w 10019"/>
              <a:gd name="connsiteY44" fmla="*/ 1535 h 10057"/>
              <a:gd name="connsiteX45" fmla="*/ 9065 w 10019"/>
              <a:gd name="connsiteY45" fmla="*/ 953 h 10057"/>
              <a:gd name="connsiteX46" fmla="*/ 8597 w 10019"/>
              <a:gd name="connsiteY46" fmla="*/ 721 h 10057"/>
              <a:gd name="connsiteX47" fmla="*/ 9065 w 10019"/>
              <a:gd name="connsiteY47" fmla="*/ 139 h 10057"/>
              <a:gd name="connsiteX0" fmla="*/ 9065 w 10019"/>
              <a:gd name="connsiteY0" fmla="*/ 139 h 10057"/>
              <a:gd name="connsiteX1" fmla="*/ 7192 w 10019"/>
              <a:gd name="connsiteY1" fmla="*/ 23 h 10057"/>
              <a:gd name="connsiteX2" fmla="*/ 5319 w 10019"/>
              <a:gd name="connsiteY2" fmla="*/ 604 h 10057"/>
              <a:gd name="connsiteX3" fmla="*/ 2509 w 10019"/>
              <a:gd name="connsiteY3" fmla="*/ 488 h 10057"/>
              <a:gd name="connsiteX4" fmla="*/ 2509 w 10019"/>
              <a:gd name="connsiteY4" fmla="*/ 953 h 10057"/>
              <a:gd name="connsiteX5" fmla="*/ 3446 w 10019"/>
              <a:gd name="connsiteY5" fmla="*/ 1302 h 10057"/>
              <a:gd name="connsiteX6" fmla="*/ 2978 w 10019"/>
              <a:gd name="connsiteY6" fmla="*/ 1651 h 10057"/>
              <a:gd name="connsiteX7" fmla="*/ 3261 w 10019"/>
              <a:gd name="connsiteY7" fmla="*/ 1963 h 10057"/>
              <a:gd name="connsiteX8" fmla="*/ 2919 w 10019"/>
              <a:gd name="connsiteY8" fmla="*/ 2230 h 10057"/>
              <a:gd name="connsiteX9" fmla="*/ 3222 w 10019"/>
              <a:gd name="connsiteY9" fmla="*/ 2923 h 10057"/>
              <a:gd name="connsiteX10" fmla="*/ 2978 w 10019"/>
              <a:gd name="connsiteY10" fmla="*/ 3395 h 10057"/>
              <a:gd name="connsiteX11" fmla="*/ 1670 w 10019"/>
              <a:gd name="connsiteY11" fmla="*/ 4146 h 10057"/>
              <a:gd name="connsiteX12" fmla="*/ 2 w 10019"/>
              <a:gd name="connsiteY12" fmla="*/ 4350 h 10057"/>
              <a:gd name="connsiteX13" fmla="*/ 2041 w 10019"/>
              <a:gd name="connsiteY13" fmla="*/ 5372 h 10057"/>
              <a:gd name="connsiteX14" fmla="*/ 1173 w 10019"/>
              <a:gd name="connsiteY14" fmla="*/ 5641 h 10057"/>
              <a:gd name="connsiteX15" fmla="*/ 2041 w 10019"/>
              <a:gd name="connsiteY15" fmla="*/ 5837 h 10057"/>
              <a:gd name="connsiteX16" fmla="*/ 2644 w 10019"/>
              <a:gd name="connsiteY16" fmla="*/ 6089 h 10057"/>
              <a:gd name="connsiteX17" fmla="*/ 3147 w 10019"/>
              <a:gd name="connsiteY17" fmla="*/ 6676 h 10057"/>
              <a:gd name="connsiteX18" fmla="*/ 2752 w 10019"/>
              <a:gd name="connsiteY18" fmla="*/ 7164 h 10057"/>
              <a:gd name="connsiteX19" fmla="*/ 2978 w 10019"/>
              <a:gd name="connsiteY19" fmla="*/ 7697 h 10057"/>
              <a:gd name="connsiteX20" fmla="*/ 812 w 10019"/>
              <a:gd name="connsiteY20" fmla="*/ 7799 h 10057"/>
              <a:gd name="connsiteX21" fmla="*/ 265 w 10019"/>
              <a:gd name="connsiteY21" fmla="*/ 8623 h 10057"/>
              <a:gd name="connsiteX22" fmla="*/ 636 w 10019"/>
              <a:gd name="connsiteY22" fmla="*/ 9325 h 10057"/>
              <a:gd name="connsiteX23" fmla="*/ 2509 w 10019"/>
              <a:gd name="connsiteY23" fmla="*/ 9558 h 10057"/>
              <a:gd name="connsiteX24" fmla="*/ 2509 w 10019"/>
              <a:gd name="connsiteY24" fmla="*/ 9907 h 10057"/>
              <a:gd name="connsiteX25" fmla="*/ 4382 w 10019"/>
              <a:gd name="connsiteY25" fmla="*/ 10023 h 10057"/>
              <a:gd name="connsiteX26" fmla="*/ 6256 w 10019"/>
              <a:gd name="connsiteY26" fmla="*/ 10023 h 10057"/>
              <a:gd name="connsiteX27" fmla="*/ 8129 w 10019"/>
              <a:gd name="connsiteY27" fmla="*/ 10023 h 10057"/>
              <a:gd name="connsiteX28" fmla="*/ 8597 w 10019"/>
              <a:gd name="connsiteY28" fmla="*/ 9790 h 10057"/>
              <a:gd name="connsiteX29" fmla="*/ 9065 w 10019"/>
              <a:gd name="connsiteY29" fmla="*/ 9325 h 10057"/>
              <a:gd name="connsiteX30" fmla="*/ 8597 w 10019"/>
              <a:gd name="connsiteY30" fmla="*/ 8628 h 10057"/>
              <a:gd name="connsiteX31" fmla="*/ 7661 w 10019"/>
              <a:gd name="connsiteY31" fmla="*/ 7814 h 10057"/>
              <a:gd name="connsiteX32" fmla="*/ 7661 w 10019"/>
              <a:gd name="connsiteY32" fmla="*/ 7349 h 10057"/>
              <a:gd name="connsiteX33" fmla="*/ 8129 w 10019"/>
              <a:gd name="connsiteY33" fmla="*/ 7000 h 10057"/>
              <a:gd name="connsiteX34" fmla="*/ 9065 w 10019"/>
              <a:gd name="connsiteY34" fmla="*/ 6651 h 10057"/>
              <a:gd name="connsiteX35" fmla="*/ 9065 w 10019"/>
              <a:gd name="connsiteY35" fmla="*/ 6070 h 10057"/>
              <a:gd name="connsiteX36" fmla="*/ 9065 w 10019"/>
              <a:gd name="connsiteY36" fmla="*/ 5604 h 10057"/>
              <a:gd name="connsiteX37" fmla="*/ 8129 w 10019"/>
              <a:gd name="connsiteY37" fmla="*/ 5023 h 10057"/>
              <a:gd name="connsiteX38" fmla="*/ 8129 w 10019"/>
              <a:gd name="connsiteY38" fmla="*/ 4674 h 10057"/>
              <a:gd name="connsiteX39" fmla="*/ 8597 w 10019"/>
              <a:gd name="connsiteY39" fmla="*/ 4093 h 10057"/>
              <a:gd name="connsiteX40" fmla="*/ 9065 w 10019"/>
              <a:gd name="connsiteY40" fmla="*/ 3511 h 10057"/>
              <a:gd name="connsiteX41" fmla="*/ 9065 w 10019"/>
              <a:gd name="connsiteY41" fmla="*/ 3046 h 10057"/>
              <a:gd name="connsiteX42" fmla="*/ 9065 w 10019"/>
              <a:gd name="connsiteY42" fmla="*/ 2465 h 10057"/>
              <a:gd name="connsiteX43" fmla="*/ 10002 w 10019"/>
              <a:gd name="connsiteY43" fmla="*/ 2000 h 10057"/>
              <a:gd name="connsiteX44" fmla="*/ 9534 w 10019"/>
              <a:gd name="connsiteY44" fmla="*/ 1535 h 10057"/>
              <a:gd name="connsiteX45" fmla="*/ 9065 w 10019"/>
              <a:gd name="connsiteY45" fmla="*/ 953 h 10057"/>
              <a:gd name="connsiteX46" fmla="*/ 8597 w 10019"/>
              <a:gd name="connsiteY46" fmla="*/ 721 h 10057"/>
              <a:gd name="connsiteX47" fmla="*/ 9065 w 10019"/>
              <a:gd name="connsiteY47" fmla="*/ 139 h 100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10019" h="10057">
                <a:moveTo>
                  <a:pt x="9065" y="139"/>
                </a:moveTo>
                <a:cubicBezTo>
                  <a:pt x="8753" y="81"/>
                  <a:pt x="7816" y="-54"/>
                  <a:pt x="7192" y="23"/>
                </a:cubicBezTo>
                <a:cubicBezTo>
                  <a:pt x="6568" y="100"/>
                  <a:pt x="6099" y="527"/>
                  <a:pt x="5319" y="604"/>
                </a:cubicBezTo>
                <a:cubicBezTo>
                  <a:pt x="4539" y="681"/>
                  <a:pt x="2977" y="430"/>
                  <a:pt x="2509" y="488"/>
                </a:cubicBezTo>
                <a:cubicBezTo>
                  <a:pt x="2041" y="546"/>
                  <a:pt x="2353" y="817"/>
                  <a:pt x="2509" y="953"/>
                </a:cubicBezTo>
                <a:cubicBezTo>
                  <a:pt x="2665" y="1089"/>
                  <a:pt x="3368" y="1186"/>
                  <a:pt x="3446" y="1302"/>
                </a:cubicBezTo>
                <a:cubicBezTo>
                  <a:pt x="3524" y="1418"/>
                  <a:pt x="3009" y="1541"/>
                  <a:pt x="2978" y="1651"/>
                </a:cubicBezTo>
                <a:cubicBezTo>
                  <a:pt x="2947" y="1761"/>
                  <a:pt x="3271" y="1867"/>
                  <a:pt x="3261" y="1963"/>
                </a:cubicBezTo>
                <a:cubicBezTo>
                  <a:pt x="3484" y="2070"/>
                  <a:pt x="2926" y="2070"/>
                  <a:pt x="2919" y="2230"/>
                </a:cubicBezTo>
                <a:cubicBezTo>
                  <a:pt x="2913" y="2390"/>
                  <a:pt x="3212" y="2729"/>
                  <a:pt x="3222" y="2923"/>
                </a:cubicBezTo>
                <a:cubicBezTo>
                  <a:pt x="3232" y="3117"/>
                  <a:pt x="3237" y="3191"/>
                  <a:pt x="2978" y="3395"/>
                </a:cubicBezTo>
                <a:cubicBezTo>
                  <a:pt x="2719" y="3599"/>
                  <a:pt x="2166" y="3987"/>
                  <a:pt x="1670" y="4146"/>
                </a:cubicBezTo>
                <a:cubicBezTo>
                  <a:pt x="1174" y="4305"/>
                  <a:pt x="-60" y="4146"/>
                  <a:pt x="2" y="4350"/>
                </a:cubicBezTo>
                <a:cubicBezTo>
                  <a:pt x="64" y="4554"/>
                  <a:pt x="1846" y="5157"/>
                  <a:pt x="2041" y="5372"/>
                </a:cubicBezTo>
                <a:cubicBezTo>
                  <a:pt x="2236" y="5587"/>
                  <a:pt x="1173" y="5564"/>
                  <a:pt x="1173" y="5641"/>
                </a:cubicBezTo>
                <a:cubicBezTo>
                  <a:pt x="1173" y="5718"/>
                  <a:pt x="1796" y="5762"/>
                  <a:pt x="2041" y="5837"/>
                </a:cubicBezTo>
                <a:cubicBezTo>
                  <a:pt x="2286" y="5912"/>
                  <a:pt x="2460" y="5949"/>
                  <a:pt x="2644" y="6089"/>
                </a:cubicBezTo>
                <a:cubicBezTo>
                  <a:pt x="2828" y="6229"/>
                  <a:pt x="3534" y="6582"/>
                  <a:pt x="3147" y="6676"/>
                </a:cubicBezTo>
                <a:lnTo>
                  <a:pt x="2752" y="7164"/>
                </a:lnTo>
                <a:cubicBezTo>
                  <a:pt x="2596" y="7300"/>
                  <a:pt x="3700" y="7663"/>
                  <a:pt x="2978" y="7697"/>
                </a:cubicBezTo>
                <a:lnTo>
                  <a:pt x="812" y="7799"/>
                </a:lnTo>
                <a:cubicBezTo>
                  <a:pt x="360" y="7953"/>
                  <a:pt x="141" y="8389"/>
                  <a:pt x="265" y="8623"/>
                </a:cubicBezTo>
                <a:lnTo>
                  <a:pt x="636" y="9325"/>
                </a:lnTo>
                <a:cubicBezTo>
                  <a:pt x="1010" y="9481"/>
                  <a:pt x="2509" y="9442"/>
                  <a:pt x="2509" y="9558"/>
                </a:cubicBezTo>
                <a:lnTo>
                  <a:pt x="2509" y="9907"/>
                </a:lnTo>
                <a:cubicBezTo>
                  <a:pt x="2821" y="9984"/>
                  <a:pt x="3757" y="10023"/>
                  <a:pt x="4382" y="10023"/>
                </a:cubicBezTo>
                <a:lnTo>
                  <a:pt x="6256" y="10023"/>
                </a:lnTo>
                <a:cubicBezTo>
                  <a:pt x="6880" y="10023"/>
                  <a:pt x="7973" y="10101"/>
                  <a:pt x="8129" y="10023"/>
                </a:cubicBezTo>
                <a:lnTo>
                  <a:pt x="8597" y="9790"/>
                </a:lnTo>
                <a:cubicBezTo>
                  <a:pt x="8753" y="9674"/>
                  <a:pt x="9221" y="9557"/>
                  <a:pt x="9065" y="9325"/>
                </a:cubicBezTo>
                <a:lnTo>
                  <a:pt x="8597" y="8628"/>
                </a:lnTo>
                <a:cubicBezTo>
                  <a:pt x="8363" y="8376"/>
                  <a:pt x="7817" y="8027"/>
                  <a:pt x="7661" y="7814"/>
                </a:cubicBezTo>
                <a:cubicBezTo>
                  <a:pt x="7505" y="7601"/>
                  <a:pt x="7583" y="7485"/>
                  <a:pt x="7661" y="7349"/>
                </a:cubicBezTo>
                <a:lnTo>
                  <a:pt x="8129" y="7000"/>
                </a:lnTo>
                <a:cubicBezTo>
                  <a:pt x="8363" y="6884"/>
                  <a:pt x="8909" y="6806"/>
                  <a:pt x="9065" y="6651"/>
                </a:cubicBezTo>
                <a:lnTo>
                  <a:pt x="9065" y="6070"/>
                </a:lnTo>
                <a:cubicBezTo>
                  <a:pt x="9065" y="5896"/>
                  <a:pt x="9221" y="5778"/>
                  <a:pt x="9065" y="5604"/>
                </a:cubicBezTo>
                <a:cubicBezTo>
                  <a:pt x="8909" y="5430"/>
                  <a:pt x="8129" y="5139"/>
                  <a:pt x="8129" y="5023"/>
                </a:cubicBezTo>
                <a:cubicBezTo>
                  <a:pt x="8129" y="4907"/>
                  <a:pt x="8051" y="4829"/>
                  <a:pt x="8129" y="4674"/>
                </a:cubicBezTo>
                <a:cubicBezTo>
                  <a:pt x="8207" y="4519"/>
                  <a:pt x="8441" y="4287"/>
                  <a:pt x="8597" y="4093"/>
                </a:cubicBezTo>
                <a:lnTo>
                  <a:pt x="9065" y="3511"/>
                </a:lnTo>
                <a:lnTo>
                  <a:pt x="9065" y="3046"/>
                </a:lnTo>
                <a:cubicBezTo>
                  <a:pt x="9065" y="2872"/>
                  <a:pt x="8909" y="2639"/>
                  <a:pt x="9065" y="2465"/>
                </a:cubicBezTo>
                <a:cubicBezTo>
                  <a:pt x="9221" y="2291"/>
                  <a:pt x="10158" y="2155"/>
                  <a:pt x="10002" y="2000"/>
                </a:cubicBezTo>
                <a:lnTo>
                  <a:pt x="9534" y="1535"/>
                </a:lnTo>
                <a:cubicBezTo>
                  <a:pt x="9378" y="1380"/>
                  <a:pt x="9221" y="1089"/>
                  <a:pt x="9065" y="953"/>
                </a:cubicBezTo>
                <a:cubicBezTo>
                  <a:pt x="8909" y="817"/>
                  <a:pt x="8597" y="857"/>
                  <a:pt x="8597" y="721"/>
                </a:cubicBezTo>
                <a:cubicBezTo>
                  <a:pt x="8597" y="585"/>
                  <a:pt x="9377" y="197"/>
                  <a:pt x="9065" y="139"/>
                </a:cubicBezTo>
                <a:close/>
              </a:path>
            </a:pathLst>
          </a:cu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  <p:sp>
        <p:nvSpPr>
          <p:cNvPr id="217124" name="Text Box 36"/>
          <p:cNvSpPr txBox="1">
            <a:spLocks noChangeArrowheads="1"/>
          </p:cNvSpPr>
          <p:nvPr/>
        </p:nvSpPr>
        <p:spPr bwMode="auto">
          <a:xfrm rot="5400000">
            <a:off x="9973974" y="3109237"/>
            <a:ext cx="1895475" cy="707791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Circuits</a:t>
            </a:r>
          </a:p>
        </p:txBody>
      </p:sp>
      <p:sp>
        <p:nvSpPr>
          <p:cNvPr id="217129" name="AutoShape 41"/>
          <p:cNvSpPr>
            <a:spLocks noChangeArrowheads="1"/>
          </p:cNvSpPr>
          <p:nvPr/>
        </p:nvSpPr>
        <p:spPr bwMode="auto">
          <a:xfrm flipH="1">
            <a:off x="9324313" y="836712"/>
            <a:ext cx="1841237" cy="722840"/>
          </a:xfrm>
          <a:prstGeom prst="rightArrow">
            <a:avLst>
              <a:gd name="adj1" fmla="val 57648"/>
              <a:gd name="adj2" fmla="val 86311"/>
            </a:avLst>
          </a:prstGeom>
          <a:solidFill>
            <a:schemeClr val="accent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Arial Unicode MS" pitchFamily="34" charset="-128"/>
                <a:cs typeface="Arial" panose="020B0604020202020204" pitchFamily="34" charset="0"/>
              </a:rPr>
              <a:t>Top-down design</a:t>
            </a:r>
            <a:endParaRPr kumimoji="0" lang="en-GB" sz="1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66011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2168C61-115F-34AE-2185-0668BBCE7A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1382157"/>
              </p:ext>
            </p:extLst>
          </p:nvPr>
        </p:nvGraphicFramePr>
        <p:xfrm>
          <a:off x="2260403" y="726662"/>
          <a:ext cx="7378932" cy="5472940"/>
        </p:xfrm>
        <a:graphic>
          <a:graphicData uri="http://schemas.openxmlformats.org/drawingml/2006/table">
            <a:tbl>
              <a:tblPr/>
              <a:tblGrid>
                <a:gridCol w="472137">
                  <a:extLst>
                    <a:ext uri="{9D8B030D-6E8A-4147-A177-3AD203B41FA5}">
                      <a16:colId xmlns:a16="http://schemas.microsoft.com/office/drawing/2014/main" val="1656091704"/>
                    </a:ext>
                  </a:extLst>
                </a:gridCol>
                <a:gridCol w="1491524">
                  <a:extLst>
                    <a:ext uri="{9D8B030D-6E8A-4147-A177-3AD203B41FA5}">
                      <a16:colId xmlns:a16="http://schemas.microsoft.com/office/drawing/2014/main" val="718461269"/>
                    </a:ext>
                  </a:extLst>
                </a:gridCol>
                <a:gridCol w="418486">
                  <a:extLst>
                    <a:ext uri="{9D8B030D-6E8A-4147-A177-3AD203B41FA5}">
                      <a16:colId xmlns:a16="http://schemas.microsoft.com/office/drawing/2014/main" val="1906536263"/>
                    </a:ext>
                  </a:extLst>
                </a:gridCol>
                <a:gridCol w="2818516">
                  <a:extLst>
                    <a:ext uri="{9D8B030D-6E8A-4147-A177-3AD203B41FA5}">
                      <a16:colId xmlns:a16="http://schemas.microsoft.com/office/drawing/2014/main" val="75013530"/>
                    </a:ext>
                  </a:extLst>
                </a:gridCol>
                <a:gridCol w="2178269">
                  <a:extLst>
                    <a:ext uri="{9D8B030D-6E8A-4147-A177-3AD203B41FA5}">
                      <a16:colId xmlns:a16="http://schemas.microsoft.com/office/drawing/2014/main" val="4258949747"/>
                    </a:ext>
                  </a:extLst>
                </a:gridCol>
              </a:tblGrid>
              <a:tr h="20017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cation(s)</a:t>
                      </a:r>
                    </a:p>
                  </a:txBody>
                  <a:tcPr marL="9532" marR="9532" marT="953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1071489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13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 + small intro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263141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1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684012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17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9695474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0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8708833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007751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February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4795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, February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18502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February 2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173101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6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9827652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6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4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5791058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7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0217227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8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1072785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5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089256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9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8039198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1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EG-Lecture Hall A (23.HG.0.23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1771191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6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4519647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800749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2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6778900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March 2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7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7287684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March 2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9552382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March 3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0044478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  <a:endParaRPr lang="en-US" sz="12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Monday, April 3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8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Boole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6492266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, April 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412880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Tuesday, April 1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9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i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6206776"/>
                  </a:ext>
                </a:extLst>
              </a:tr>
              <a:tr h="19064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97436" marR="97436" marT="48718" marB="4871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dnesday, April 12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6 (build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5833449"/>
                  </a:ext>
                </a:extLst>
              </a:tr>
              <a:tr h="1906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10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Physics 10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</a:rPr>
                        <a:t>Chip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1172880"/>
                  </a:ext>
                </a:extLst>
              </a:tr>
              <a:tr h="2001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day, April 14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:45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lca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7 (measuring transmitter/receiver)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llege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all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acticumzaal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</a:t>
                      </a:r>
                    </a:p>
                  </a:txBody>
                  <a:tcPr marL="9532" marR="9532" marT="953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905012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100395E7-440A-5388-A85B-44338C1EB5F7}"/>
              </a:ext>
            </a:extLst>
          </p:cNvPr>
          <p:cNvSpPr/>
          <p:nvPr/>
        </p:nvSpPr>
        <p:spPr bwMode="auto">
          <a:xfrm>
            <a:off x="1811524" y="-1"/>
            <a:ext cx="8568952" cy="5340787"/>
          </a:xfrm>
          <a:prstGeom prst="rect">
            <a:avLst/>
          </a:prstGeom>
          <a:gradFill>
            <a:gsLst>
              <a:gs pos="0">
                <a:schemeClr val="bg1"/>
              </a:gs>
              <a:gs pos="94000">
                <a:schemeClr val="bg1"/>
              </a:gs>
              <a:gs pos="100000">
                <a:schemeClr val="bg1">
                  <a:alpha val="30000"/>
                </a:schemeClr>
              </a:gs>
            </a:gsLst>
            <a:lin ang="5400000" scaled="1"/>
          </a:gra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8BCFD90-9C9C-4FE8-88BA-E63DB7AA1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-1450025"/>
            <a:ext cx="184731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344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F2B0840-C754-7245-3098-70442BBC4E10}"/>
              </a:ext>
            </a:extLst>
          </p:cNvPr>
          <p:cNvSpPr txBox="1"/>
          <p:nvPr/>
        </p:nvSpPr>
        <p:spPr>
          <a:xfrm rot="217370">
            <a:off x="-160860" y="-620441"/>
            <a:ext cx="4059125" cy="64479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1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1DD74A-705C-2BD2-EC25-9148C6187D39}"/>
              </a:ext>
            </a:extLst>
          </p:cNvPr>
          <p:cNvSpPr txBox="1"/>
          <p:nvPr/>
        </p:nvSpPr>
        <p:spPr>
          <a:xfrm rot="21248439">
            <a:off x="8438920" y="-515040"/>
            <a:ext cx="3523722" cy="64479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13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</a:p>
        </p:txBody>
      </p:sp>
      <p:pic>
        <p:nvPicPr>
          <p:cNvPr id="9" name="Picture 4" descr="Electrical Engineering Education">
            <a:extLst>
              <a:ext uri="{FF2B5EF4-FFF2-40B4-BE49-F238E27FC236}">
                <a16:creationId xmlns:a16="http://schemas.microsoft.com/office/drawing/2014/main" id="{02919FAE-12BA-8607-F9EC-13BC800AE0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82693">
            <a:off x="7782519" y="1316486"/>
            <a:ext cx="4176010" cy="27848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rrow: Right 4">
            <a:extLst>
              <a:ext uri="{FF2B5EF4-FFF2-40B4-BE49-F238E27FC236}">
                <a16:creationId xmlns:a16="http://schemas.microsoft.com/office/drawing/2014/main" id="{734F141A-D9CB-13BD-40E2-82EBC47D1A51}"/>
              </a:ext>
            </a:extLst>
          </p:cNvPr>
          <p:cNvSpPr/>
          <p:nvPr/>
        </p:nvSpPr>
        <p:spPr bwMode="auto">
          <a:xfrm>
            <a:off x="3663242" y="928849"/>
            <a:ext cx="5040560" cy="3528392"/>
          </a:xfrm>
          <a:prstGeom prst="rightArrow">
            <a:avLst/>
          </a:prstGeom>
          <a:solidFill>
            <a:srgbClr val="FF0000"/>
          </a:solidFill>
          <a:ln w="12700" cap="flat" cmpd="sng" algn="ctr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A2B9F77-DAB9-EF2F-A13E-A29B62F0BE00}"/>
              </a:ext>
            </a:extLst>
          </p:cNvPr>
          <p:cNvSpPr txBox="1"/>
          <p:nvPr/>
        </p:nvSpPr>
        <p:spPr>
          <a:xfrm rot="459217">
            <a:off x="8747518" y="1908215"/>
            <a:ext cx="251703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P</a:t>
            </a:r>
          </a:p>
        </p:txBody>
      </p:sp>
    </p:spTree>
    <p:extLst>
      <p:ext uri="{BB962C8B-B14F-4D97-AF65-F5344CB8AC3E}">
        <p14:creationId xmlns:p14="http://schemas.microsoft.com/office/powerpoint/2010/main" val="20004129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 animBg="1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957204-AA24-CFA2-1311-2E287F2ED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EB9F60-75B6-49D0-8EE8-8FFA66DCEFB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00A362-E282-B9C8-2D14-86601AED28BE}"/>
              </a:ext>
            </a:extLst>
          </p:cNvPr>
          <p:cNvSpPr txBox="1"/>
          <p:nvPr/>
        </p:nvSpPr>
        <p:spPr>
          <a:xfrm>
            <a:off x="4007768" y="3212976"/>
            <a:ext cx="457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D82F175-9345-FAD3-035E-78C201962A63}"/>
              </a:ext>
            </a:extLst>
          </p:cNvPr>
          <p:cNvSpPr txBox="1"/>
          <p:nvPr/>
        </p:nvSpPr>
        <p:spPr>
          <a:xfrm>
            <a:off x="0" y="1124744"/>
            <a:ext cx="12192000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39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37849039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Default Design">
  <a:themeElements>
    <a:clrScheme name="Custom 2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FF00"/>
      </a:hlink>
      <a:folHlink>
        <a:srgbClr val="FFC0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070</Words>
  <Application>Microsoft Office PowerPoint</Application>
  <PresentationFormat>Widescreen</PresentationFormat>
  <Paragraphs>929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3" baseType="lpstr">
      <vt:lpstr>Arial</vt:lpstr>
      <vt:lpstr>Calibri</vt:lpstr>
      <vt:lpstr>Comic Sans MS</vt:lpstr>
      <vt:lpstr>Tahoma</vt:lpstr>
      <vt:lpstr>Times New Roman</vt:lpstr>
      <vt:lpstr>Default Design</vt:lpstr>
      <vt:lpstr>1_Default Design</vt:lpstr>
      <vt:lpstr>2_Default Design</vt:lpstr>
      <vt:lpstr>Visio</vt:lpstr>
      <vt:lpstr>Bitmap Image</vt:lpstr>
      <vt:lpstr>Electronics EE3C11 (Introduction)</vt:lpstr>
      <vt:lpstr>Building the “bridge”</vt:lpstr>
      <vt:lpstr>Schedule</vt:lpstr>
      <vt:lpstr>Books</vt:lpstr>
      <vt:lpstr>Software</vt:lpstr>
      <vt:lpstr>Exa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Chris Verhoeven</dc:creator>
  <cp:lastModifiedBy>Chris Verhoeven</cp:lastModifiedBy>
  <cp:revision>759</cp:revision>
  <cp:lastPrinted>2016-02-08T09:19:59Z</cp:lastPrinted>
  <dcterms:created xsi:type="dcterms:W3CDTF">1997-01-15T19:28:28Z</dcterms:created>
  <dcterms:modified xsi:type="dcterms:W3CDTF">2023-02-09T20:2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100</vt:i4>
  </property>
  <property fmtid="{D5CDD505-2E9C-101B-9397-08002B2CF9AE}" pid="5" name="ScreenSize">
    <vt:i4>3</vt:i4>
  </property>
  <property fmtid="{D5CDD505-2E9C-101B-9397-08002B2CF9AE}" pid="6" name="ScreenUsage">
    <vt:i4>2</vt:i4>
  </property>
  <property fmtid="{D5CDD505-2E9C-101B-9397-08002B2CF9AE}" pid="7" name="MailAddress">
    <vt:lpwstr/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1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F:\my documents\onderwijs\et04-33</vt:lpwstr>
  </property>
</Properties>
</file>